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9D6F5F" w14:textId="77777777" w:rsidR="00F20051" w:rsidRPr="00681B7C" w:rsidRDefault="00F20051">
      <w:pPr>
        <w:pStyle w:val="1"/>
        <w:ind w:right="54"/>
      </w:pPr>
    </w:p>
    <w:p w14:paraId="3ADBED9C" w14:textId="6E878F9D" w:rsidR="006A3F79" w:rsidRPr="00681B7C" w:rsidRDefault="007B07E3">
      <w:pPr>
        <w:pStyle w:val="1"/>
        <w:ind w:right="54"/>
      </w:pPr>
      <w:r w:rsidRPr="00681B7C">
        <w:t>Міністерство</w:t>
      </w:r>
      <w:r w:rsidRPr="00681B7C">
        <w:rPr>
          <w:spacing w:val="-2"/>
        </w:rPr>
        <w:t xml:space="preserve"> </w:t>
      </w:r>
      <w:r w:rsidRPr="00681B7C">
        <w:t>освіти</w:t>
      </w:r>
      <w:r w:rsidRPr="00681B7C">
        <w:rPr>
          <w:spacing w:val="-5"/>
        </w:rPr>
        <w:t xml:space="preserve"> </w:t>
      </w:r>
      <w:r w:rsidRPr="00681B7C">
        <w:t>і</w:t>
      </w:r>
      <w:r w:rsidRPr="00681B7C">
        <w:rPr>
          <w:spacing w:val="-2"/>
        </w:rPr>
        <w:t xml:space="preserve"> </w:t>
      </w:r>
      <w:r w:rsidRPr="00681B7C">
        <w:t>науки</w:t>
      </w:r>
      <w:r w:rsidRPr="00681B7C">
        <w:rPr>
          <w:spacing w:val="-3"/>
        </w:rPr>
        <w:t xml:space="preserve"> </w:t>
      </w:r>
      <w:r w:rsidRPr="00681B7C">
        <w:t>України</w:t>
      </w:r>
    </w:p>
    <w:p w14:paraId="223756E3" w14:textId="77777777" w:rsidR="006A3F79" w:rsidRPr="00681B7C" w:rsidRDefault="007B07E3">
      <w:pPr>
        <w:ind w:left="51" w:right="6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Національ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техніч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університет</w:t>
      </w:r>
      <w:r w:rsidRPr="00681B7C">
        <w:rPr>
          <w:spacing w:val="-9"/>
          <w:sz w:val="28"/>
          <w:szCs w:val="28"/>
        </w:rPr>
        <w:t xml:space="preserve"> </w:t>
      </w:r>
      <w:r w:rsidRPr="00681B7C">
        <w:rPr>
          <w:sz w:val="28"/>
          <w:szCs w:val="28"/>
        </w:rPr>
        <w:t>України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«Київськ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політехнічний</w:t>
      </w:r>
      <w:r w:rsidRPr="00681B7C">
        <w:rPr>
          <w:spacing w:val="-67"/>
          <w:sz w:val="28"/>
          <w:szCs w:val="28"/>
        </w:rPr>
        <w:t xml:space="preserve"> </w:t>
      </w:r>
      <w:r w:rsidRPr="00681B7C">
        <w:rPr>
          <w:sz w:val="28"/>
          <w:szCs w:val="28"/>
        </w:rPr>
        <w:t>інститут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імені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Ігоря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Сікорського"</w:t>
      </w:r>
    </w:p>
    <w:p w14:paraId="400CF471" w14:textId="77777777" w:rsidR="006A3F79" w:rsidRDefault="007B07E3">
      <w:pPr>
        <w:pStyle w:val="1"/>
        <w:spacing w:line="482" w:lineRule="auto"/>
        <w:ind w:left="1693" w:right="1702"/>
      </w:pPr>
      <w:r w:rsidRPr="00681B7C">
        <w:t>Факультет інформатики та обчислювальної</w:t>
      </w:r>
      <w:r>
        <w:t xml:space="preserve">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4C0A72CF" w14:textId="77777777" w:rsidR="006A3F79" w:rsidRDefault="006A3F79">
      <w:pPr>
        <w:pStyle w:val="a3"/>
        <w:rPr>
          <w:sz w:val="30"/>
        </w:rPr>
      </w:pPr>
    </w:p>
    <w:p w14:paraId="47E34E48" w14:textId="77777777" w:rsidR="006A3F79" w:rsidRDefault="006A3F79">
      <w:pPr>
        <w:pStyle w:val="a3"/>
        <w:spacing w:before="4"/>
        <w:rPr>
          <w:sz w:val="37"/>
        </w:rPr>
      </w:pPr>
    </w:p>
    <w:p w14:paraId="763F0D40" w14:textId="77777777" w:rsidR="006A3F79" w:rsidRPr="00681B7C" w:rsidRDefault="007B07E3">
      <w:pPr>
        <w:pStyle w:val="a3"/>
        <w:ind w:left="51" w:right="57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віт</w:t>
      </w:r>
    </w:p>
    <w:p w14:paraId="6BEC3C12" w14:textId="77777777" w:rsidR="006A3F79" w:rsidRPr="00681B7C" w:rsidRDefault="006A3F79">
      <w:pPr>
        <w:pStyle w:val="a3"/>
        <w:rPr>
          <w:sz w:val="28"/>
          <w:szCs w:val="28"/>
        </w:rPr>
      </w:pPr>
    </w:p>
    <w:p w14:paraId="60C96710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лабораторної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роботи</w:t>
      </w:r>
      <w:r w:rsidRPr="00681B7C">
        <w:rPr>
          <w:spacing w:val="56"/>
          <w:sz w:val="28"/>
          <w:szCs w:val="28"/>
        </w:rPr>
        <w:t xml:space="preserve"> </w:t>
      </w:r>
      <w:r w:rsidRPr="00681B7C">
        <w:rPr>
          <w:sz w:val="28"/>
          <w:szCs w:val="28"/>
        </w:rPr>
        <w:t>№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1 з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дисципліни</w:t>
      </w:r>
    </w:p>
    <w:p w14:paraId="2983B9A4" w14:textId="77777777" w:rsidR="006A3F79" w:rsidRPr="00681B7C" w:rsidRDefault="007B07E3">
      <w:pPr>
        <w:pStyle w:val="a3"/>
        <w:spacing w:before="1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Алгоритм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та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руктур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даних-1.</w:t>
      </w:r>
    </w:p>
    <w:p w14:paraId="3D75807A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Основи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алгоритмізації»</w:t>
      </w:r>
    </w:p>
    <w:p w14:paraId="5FCE8F20" w14:textId="77777777" w:rsidR="006A3F79" w:rsidRPr="00681B7C" w:rsidRDefault="006A3F79">
      <w:pPr>
        <w:pStyle w:val="a3"/>
        <w:spacing w:before="11"/>
        <w:rPr>
          <w:szCs w:val="28"/>
        </w:rPr>
      </w:pPr>
    </w:p>
    <w:p w14:paraId="1255B16B" w14:textId="6682F52E" w:rsidR="006A3F79" w:rsidRPr="00681B7C" w:rsidRDefault="007B07E3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Дослідження лінійних алгоритмів»</w:t>
      </w:r>
      <w:r w:rsidRPr="00681B7C">
        <w:rPr>
          <w:spacing w:val="-57"/>
          <w:sz w:val="28"/>
          <w:szCs w:val="28"/>
        </w:rPr>
        <w:t xml:space="preserve"> </w:t>
      </w:r>
      <w:r w:rsidRPr="00681B7C">
        <w:rPr>
          <w:sz w:val="28"/>
          <w:szCs w:val="28"/>
        </w:rPr>
        <w:t>Варіант</w:t>
      </w:r>
      <w:r w:rsidR="00F20051" w:rsidRPr="00681B7C">
        <w:rPr>
          <w:sz w:val="28"/>
          <w:szCs w:val="28"/>
          <w:u w:val="single"/>
        </w:rPr>
        <w:t xml:space="preserve"> </w:t>
      </w:r>
      <w:r w:rsidR="002F2050" w:rsidRPr="00681B7C">
        <w:rPr>
          <w:sz w:val="28"/>
          <w:szCs w:val="28"/>
          <w:u w:val="single"/>
        </w:rPr>
        <w:t>30</w:t>
      </w:r>
      <w:r w:rsidR="00F20051" w:rsidRPr="00681B7C">
        <w:rPr>
          <w:sz w:val="28"/>
          <w:szCs w:val="28"/>
          <w:u w:val="single"/>
        </w:rPr>
        <w:t xml:space="preserve"> </w:t>
      </w:r>
    </w:p>
    <w:p w14:paraId="7C8413D5" w14:textId="77777777" w:rsidR="006A3F79" w:rsidRDefault="006A3F79">
      <w:pPr>
        <w:pStyle w:val="a3"/>
        <w:rPr>
          <w:sz w:val="20"/>
        </w:rPr>
      </w:pPr>
    </w:p>
    <w:p w14:paraId="71F9DAE5" w14:textId="77777777" w:rsidR="006A3F79" w:rsidRDefault="006A3F79">
      <w:pPr>
        <w:pStyle w:val="a3"/>
        <w:rPr>
          <w:sz w:val="20"/>
        </w:rPr>
      </w:pPr>
    </w:p>
    <w:p w14:paraId="194F8199" w14:textId="77777777" w:rsidR="006A3F79" w:rsidRDefault="006A3F79">
      <w:pPr>
        <w:pStyle w:val="a3"/>
        <w:rPr>
          <w:sz w:val="20"/>
        </w:rPr>
      </w:pPr>
    </w:p>
    <w:p w14:paraId="1A2B8E8B" w14:textId="77777777" w:rsidR="006A3F79" w:rsidRDefault="006A3F79">
      <w:pPr>
        <w:pStyle w:val="a3"/>
        <w:rPr>
          <w:sz w:val="20"/>
        </w:rPr>
      </w:pPr>
    </w:p>
    <w:p w14:paraId="14083AAC" w14:textId="77777777" w:rsidR="006A3F79" w:rsidRDefault="006A3F79">
      <w:pPr>
        <w:pStyle w:val="a3"/>
        <w:rPr>
          <w:sz w:val="20"/>
        </w:rPr>
      </w:pPr>
    </w:p>
    <w:p w14:paraId="1ABF999A" w14:textId="77777777" w:rsidR="006A3F79" w:rsidRDefault="006A3F79">
      <w:pPr>
        <w:pStyle w:val="a3"/>
        <w:rPr>
          <w:sz w:val="20"/>
        </w:rPr>
      </w:pPr>
    </w:p>
    <w:p w14:paraId="43745680" w14:textId="77777777" w:rsidR="006A3F79" w:rsidRDefault="006A3F79">
      <w:pPr>
        <w:pStyle w:val="a3"/>
        <w:rPr>
          <w:sz w:val="20"/>
        </w:rPr>
      </w:pPr>
    </w:p>
    <w:p w14:paraId="6127571F" w14:textId="77777777" w:rsidR="006A3F79" w:rsidRDefault="006A3F79">
      <w:pPr>
        <w:pStyle w:val="a3"/>
        <w:rPr>
          <w:sz w:val="20"/>
        </w:rPr>
      </w:pPr>
    </w:p>
    <w:p w14:paraId="3D462C4F" w14:textId="77777777" w:rsidR="006A3F79" w:rsidRDefault="006A3F79">
      <w:pPr>
        <w:pStyle w:val="a3"/>
        <w:spacing w:before="3"/>
      </w:pPr>
    </w:p>
    <w:p w14:paraId="481EA9B1" w14:textId="2E369B14" w:rsidR="006A3F79" w:rsidRDefault="007B07E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 w:rsidRPr="00681B7C">
        <w:rPr>
          <w:sz w:val="28"/>
          <w:szCs w:val="28"/>
        </w:rPr>
        <w:t>Виконав</w:t>
      </w:r>
      <w:r w:rsidRPr="00681B7C">
        <w:rPr>
          <w:spacing w:val="55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удент</w:t>
      </w:r>
      <w:r w:rsidRPr="00681B7C">
        <w:rPr>
          <w:sz w:val="28"/>
          <w:szCs w:val="28"/>
        </w:rPr>
        <w:tab/>
      </w:r>
      <w:r w:rsidR="00F20051" w:rsidRPr="00681B7C">
        <w:rPr>
          <w:sz w:val="28"/>
          <w:szCs w:val="28"/>
          <w:u w:val="single"/>
        </w:rPr>
        <w:t>ІП-13 Романюк Діана Олексіївна</w:t>
      </w:r>
      <w:r>
        <w:rPr>
          <w:u w:val="single"/>
        </w:rPr>
        <w:tab/>
      </w:r>
    </w:p>
    <w:p w14:paraId="5B60C0B8" w14:textId="77777777" w:rsidR="006A3F79" w:rsidRPr="00681B7C" w:rsidRDefault="007B07E3">
      <w:pPr>
        <w:spacing w:line="176" w:lineRule="exact"/>
        <w:ind w:left="3316"/>
        <w:rPr>
          <w:sz w:val="18"/>
          <w:szCs w:val="24"/>
        </w:rPr>
      </w:pPr>
      <w:r w:rsidRPr="00681B7C">
        <w:rPr>
          <w:sz w:val="18"/>
          <w:szCs w:val="24"/>
        </w:rPr>
        <w:t>(шифр,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1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29CE2F62" w14:textId="77777777" w:rsidR="006A3F79" w:rsidRDefault="006A3F79">
      <w:pPr>
        <w:pStyle w:val="a3"/>
        <w:rPr>
          <w:sz w:val="18"/>
        </w:rPr>
      </w:pPr>
    </w:p>
    <w:p w14:paraId="65FC8297" w14:textId="77777777" w:rsidR="006A3F79" w:rsidRDefault="006A3F79">
      <w:pPr>
        <w:pStyle w:val="a3"/>
        <w:rPr>
          <w:sz w:val="18"/>
        </w:rPr>
      </w:pPr>
    </w:p>
    <w:p w14:paraId="232AB958" w14:textId="77777777" w:rsidR="006A3F79" w:rsidRDefault="006A3F79">
      <w:pPr>
        <w:pStyle w:val="a3"/>
        <w:spacing w:before="5"/>
        <w:rPr>
          <w:sz w:val="21"/>
        </w:rPr>
      </w:pPr>
    </w:p>
    <w:p w14:paraId="39151A52" w14:textId="77777777" w:rsidR="006A3F79" w:rsidRDefault="007B07E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 w:rsidRPr="00681B7C">
        <w:rPr>
          <w:sz w:val="28"/>
          <w:szCs w:val="28"/>
        </w:rP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799F7BD9" w14:textId="77777777" w:rsidR="006A3F79" w:rsidRPr="00681B7C" w:rsidRDefault="007B07E3">
      <w:pPr>
        <w:spacing w:line="176" w:lineRule="exact"/>
        <w:ind w:left="3337"/>
        <w:rPr>
          <w:sz w:val="18"/>
          <w:szCs w:val="24"/>
        </w:rPr>
      </w:pPr>
      <w:r w:rsidRPr="00681B7C">
        <w:rPr>
          <w:sz w:val="18"/>
          <w:szCs w:val="24"/>
        </w:rPr>
        <w:t>(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765F3FA5" w14:textId="77777777" w:rsidR="006A3F79" w:rsidRPr="00681B7C" w:rsidRDefault="006A3F79">
      <w:pPr>
        <w:pStyle w:val="a3"/>
        <w:rPr>
          <w:sz w:val="20"/>
          <w:szCs w:val="28"/>
        </w:rPr>
      </w:pPr>
    </w:p>
    <w:p w14:paraId="3F199B0C" w14:textId="77777777" w:rsidR="006A3F79" w:rsidRDefault="006A3F79">
      <w:pPr>
        <w:pStyle w:val="a3"/>
        <w:rPr>
          <w:sz w:val="18"/>
        </w:rPr>
      </w:pPr>
    </w:p>
    <w:p w14:paraId="545DE9CF" w14:textId="77777777" w:rsidR="006A3F79" w:rsidRDefault="006A3F79">
      <w:pPr>
        <w:pStyle w:val="a3"/>
        <w:rPr>
          <w:sz w:val="18"/>
        </w:rPr>
      </w:pPr>
    </w:p>
    <w:p w14:paraId="31DF8ADC" w14:textId="77777777" w:rsidR="006A3F79" w:rsidRDefault="006A3F79">
      <w:pPr>
        <w:pStyle w:val="a3"/>
        <w:rPr>
          <w:sz w:val="18"/>
        </w:rPr>
      </w:pPr>
    </w:p>
    <w:p w14:paraId="67DED989" w14:textId="77777777" w:rsidR="006A3F79" w:rsidRDefault="006A3F79">
      <w:pPr>
        <w:pStyle w:val="a3"/>
        <w:rPr>
          <w:sz w:val="18"/>
        </w:rPr>
      </w:pPr>
    </w:p>
    <w:p w14:paraId="6B4C3EC6" w14:textId="77777777" w:rsidR="006A3F79" w:rsidRDefault="006A3F79">
      <w:pPr>
        <w:pStyle w:val="a3"/>
        <w:rPr>
          <w:sz w:val="18"/>
        </w:rPr>
      </w:pPr>
    </w:p>
    <w:p w14:paraId="6711223F" w14:textId="77777777" w:rsidR="006A3F79" w:rsidRDefault="006A3F79">
      <w:pPr>
        <w:pStyle w:val="a3"/>
        <w:rPr>
          <w:sz w:val="18"/>
        </w:rPr>
      </w:pPr>
    </w:p>
    <w:p w14:paraId="175BAF85" w14:textId="77777777" w:rsidR="006A3F79" w:rsidRDefault="006A3F79">
      <w:pPr>
        <w:pStyle w:val="a3"/>
        <w:rPr>
          <w:sz w:val="18"/>
        </w:rPr>
      </w:pPr>
    </w:p>
    <w:p w14:paraId="3369329F" w14:textId="77777777" w:rsidR="006A3F79" w:rsidRDefault="006A3F79">
      <w:pPr>
        <w:pStyle w:val="a3"/>
        <w:rPr>
          <w:sz w:val="18"/>
        </w:rPr>
      </w:pPr>
    </w:p>
    <w:p w14:paraId="65C7C52B" w14:textId="77777777" w:rsidR="006A3F79" w:rsidRDefault="006A3F79">
      <w:pPr>
        <w:pStyle w:val="a3"/>
        <w:rPr>
          <w:sz w:val="18"/>
        </w:rPr>
      </w:pPr>
    </w:p>
    <w:p w14:paraId="3BE3E06F" w14:textId="77777777" w:rsidR="006A3F79" w:rsidRDefault="006A3F79">
      <w:pPr>
        <w:pStyle w:val="a3"/>
        <w:rPr>
          <w:sz w:val="18"/>
        </w:rPr>
      </w:pPr>
    </w:p>
    <w:p w14:paraId="3025C5B0" w14:textId="77777777" w:rsidR="006A3F79" w:rsidRDefault="006A3F79">
      <w:pPr>
        <w:pStyle w:val="a3"/>
        <w:rPr>
          <w:sz w:val="18"/>
        </w:rPr>
      </w:pPr>
    </w:p>
    <w:p w14:paraId="341DAFBA" w14:textId="77777777" w:rsidR="006A3F79" w:rsidRDefault="006A3F79">
      <w:pPr>
        <w:pStyle w:val="a3"/>
        <w:rPr>
          <w:sz w:val="18"/>
        </w:rPr>
      </w:pPr>
    </w:p>
    <w:p w14:paraId="71EB54A6" w14:textId="77777777" w:rsidR="006A3F79" w:rsidRDefault="006A3F79">
      <w:pPr>
        <w:pStyle w:val="a3"/>
        <w:rPr>
          <w:sz w:val="18"/>
        </w:rPr>
      </w:pPr>
    </w:p>
    <w:p w14:paraId="6C1B5B97" w14:textId="77777777" w:rsidR="006A3F79" w:rsidRDefault="006A3F79">
      <w:pPr>
        <w:pStyle w:val="a3"/>
        <w:rPr>
          <w:sz w:val="18"/>
        </w:rPr>
      </w:pPr>
    </w:p>
    <w:p w14:paraId="70959049" w14:textId="77777777" w:rsidR="006A3F79" w:rsidRDefault="006A3F79">
      <w:pPr>
        <w:pStyle w:val="a3"/>
        <w:rPr>
          <w:sz w:val="18"/>
        </w:rPr>
      </w:pPr>
    </w:p>
    <w:p w14:paraId="34CD3808" w14:textId="77777777" w:rsidR="006A3F79" w:rsidRDefault="006A3F79">
      <w:pPr>
        <w:pStyle w:val="a3"/>
        <w:rPr>
          <w:sz w:val="18"/>
        </w:rPr>
      </w:pPr>
    </w:p>
    <w:p w14:paraId="3FEB59F5" w14:textId="77777777" w:rsidR="006A3F79" w:rsidRDefault="006A3F79">
      <w:pPr>
        <w:pStyle w:val="a3"/>
        <w:spacing w:before="3"/>
        <w:rPr>
          <w:sz w:val="15"/>
        </w:rPr>
      </w:pPr>
    </w:p>
    <w:p w14:paraId="42E6D7AE" w14:textId="587CCB2C" w:rsidR="006A3F79" w:rsidRPr="00681B7C" w:rsidRDefault="007B07E3">
      <w:pPr>
        <w:pStyle w:val="a3"/>
        <w:tabs>
          <w:tab w:val="left" w:pos="1237"/>
        </w:tabs>
        <w:ind w:left="51"/>
        <w:jc w:val="center"/>
        <w:rPr>
          <w:sz w:val="28"/>
          <w:szCs w:val="28"/>
          <w:u w:val="single"/>
        </w:rPr>
      </w:pPr>
      <w:r w:rsidRPr="00681B7C">
        <w:rPr>
          <w:sz w:val="28"/>
          <w:szCs w:val="28"/>
        </w:rPr>
        <w:t>Київ 202</w:t>
      </w:r>
      <w:r w:rsidR="00F20051" w:rsidRPr="00681B7C">
        <w:rPr>
          <w:sz w:val="28"/>
          <w:szCs w:val="28"/>
          <w:u w:val="single"/>
        </w:rPr>
        <w:t>1</w:t>
      </w:r>
    </w:p>
    <w:p w14:paraId="72997E8C" w14:textId="0598B9D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4F1F60F9" w14:textId="01D81CC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63F0BAD1" w14:textId="7DA21A2C" w:rsidR="00F20051" w:rsidRPr="00681B7C" w:rsidRDefault="00F20051" w:rsidP="00F20051">
      <w:pPr>
        <w:pStyle w:val="2"/>
        <w:spacing w:before="80"/>
        <w:ind w:left="3567" w:right="3571"/>
        <w:jc w:val="center"/>
        <w:rPr>
          <w:sz w:val="32"/>
          <w:szCs w:val="32"/>
        </w:rPr>
      </w:pPr>
      <w:r w:rsidRPr="00681B7C">
        <w:rPr>
          <w:sz w:val="32"/>
          <w:szCs w:val="32"/>
        </w:rPr>
        <w:t>Лабораторна</w:t>
      </w:r>
      <w:r w:rsidRPr="00681B7C">
        <w:rPr>
          <w:spacing w:val="-3"/>
          <w:sz w:val="32"/>
          <w:szCs w:val="32"/>
        </w:rPr>
        <w:t xml:space="preserve"> </w:t>
      </w:r>
      <w:r w:rsidRPr="00681B7C">
        <w:rPr>
          <w:sz w:val="32"/>
          <w:szCs w:val="32"/>
        </w:rPr>
        <w:t>робота 1</w:t>
      </w:r>
    </w:p>
    <w:p w14:paraId="4ED2FFC6" w14:textId="77777777" w:rsidR="007F18F9" w:rsidRPr="00681B7C" w:rsidRDefault="007F18F9" w:rsidP="00F20051">
      <w:pPr>
        <w:pStyle w:val="2"/>
        <w:spacing w:before="80"/>
        <w:ind w:left="3567" w:right="3571"/>
        <w:jc w:val="center"/>
        <w:rPr>
          <w:sz w:val="28"/>
          <w:szCs w:val="28"/>
        </w:rPr>
      </w:pPr>
    </w:p>
    <w:p w14:paraId="253BBF1E" w14:textId="77777777" w:rsidR="00F20051" w:rsidRPr="00681B7C" w:rsidRDefault="00F20051" w:rsidP="007F18F9">
      <w:pPr>
        <w:pStyle w:val="1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</w:rPr>
        <w:t>Дослідження</w:t>
      </w:r>
      <w:r w:rsidRPr="00681B7C">
        <w:rPr>
          <w:b/>
          <w:bCs/>
          <w:spacing w:val="-4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лінійних</w:t>
      </w:r>
      <w:r w:rsidRPr="00681B7C">
        <w:rPr>
          <w:b/>
          <w:bCs/>
          <w:spacing w:val="-5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алгоритмів</w:t>
      </w:r>
    </w:p>
    <w:p w14:paraId="001F978D" w14:textId="77777777" w:rsidR="00F20051" w:rsidRPr="001775C2" w:rsidRDefault="00F20051" w:rsidP="00F20051">
      <w:pPr>
        <w:pStyle w:val="a3"/>
        <w:rPr>
          <w:b/>
          <w:sz w:val="28"/>
          <w:szCs w:val="28"/>
        </w:rPr>
      </w:pPr>
    </w:p>
    <w:p w14:paraId="15BB76C5" w14:textId="53B18A2F" w:rsidR="002F2050" w:rsidRPr="001775C2" w:rsidRDefault="00F20051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 w:rsidRPr="00681B7C">
        <w:rPr>
          <w:b/>
          <w:sz w:val="32"/>
          <w:szCs w:val="32"/>
        </w:rPr>
        <w:t>Мета</w:t>
      </w:r>
      <w:r w:rsidRPr="001775C2">
        <w:rPr>
          <w:b/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–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ослідити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,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бути</w:t>
      </w:r>
      <w:r w:rsidRPr="001775C2">
        <w:rPr>
          <w:spacing w:val="37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актичних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ок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</w:p>
    <w:p w14:paraId="5D0F0F9A" w14:textId="25D681AE" w:rsidR="007F18F9" w:rsidRPr="001775C2" w:rsidRDefault="007F18F9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</w:p>
    <w:p w14:paraId="3FE65E9F" w14:textId="4A7D254A" w:rsidR="002F2050" w:rsidRPr="00681B7C" w:rsidRDefault="007F18F9" w:rsidP="001775C2">
      <w:pPr>
        <w:pStyle w:val="a3"/>
        <w:spacing w:line="360" w:lineRule="auto"/>
        <w:ind w:left="102" w:right="110"/>
        <w:jc w:val="both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  <w:lang w:val="ru-RU"/>
        </w:rPr>
        <w:t>Вар</w:t>
      </w:r>
      <w:proofErr w:type="spellStart"/>
      <w:r w:rsidRPr="00681B7C">
        <w:rPr>
          <w:b/>
          <w:bCs/>
          <w:sz w:val="32"/>
          <w:szCs w:val="32"/>
        </w:rPr>
        <w:t>іант</w:t>
      </w:r>
      <w:proofErr w:type="spellEnd"/>
      <w:r w:rsidRPr="00681B7C">
        <w:rPr>
          <w:b/>
          <w:bCs/>
          <w:sz w:val="32"/>
          <w:szCs w:val="32"/>
        </w:rPr>
        <w:t xml:space="preserve"> 30</w:t>
      </w:r>
    </w:p>
    <w:p w14:paraId="37D8F06C" w14:textId="29FC2DFE" w:rsidR="007F18F9" w:rsidRPr="001775C2" w:rsidRDefault="007F18F9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681B7C">
        <w:rPr>
          <w:b/>
          <w:bCs/>
          <w:sz w:val="32"/>
          <w:szCs w:val="32"/>
        </w:rPr>
        <w:t>Постановка задачі</w:t>
      </w:r>
      <w:r w:rsidR="001775C2" w:rsidRPr="001775C2">
        <w:rPr>
          <w:b/>
          <w:bCs/>
          <w:sz w:val="28"/>
          <w:szCs w:val="28"/>
          <w:lang w:val="ru-RU"/>
        </w:rPr>
        <w:t>:</w:t>
      </w:r>
      <w:r w:rsidR="00F20051"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 xml:space="preserve">Знайти число, що буде отримане із заданого тризначного, у якому закреслена друга справа </w:t>
      </w:r>
      <w:r w:rsidR="000A4A67" w:rsidRPr="001775C2">
        <w:rPr>
          <w:sz w:val="28"/>
          <w:szCs w:val="28"/>
        </w:rPr>
        <w:t>і переписана на початок цифра.</w:t>
      </w:r>
    </w:p>
    <w:p w14:paraId="4BDCCE2D" w14:textId="70DE6857" w:rsidR="000A4A67" w:rsidRPr="001775C2" w:rsidRDefault="000A4A67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</w:p>
    <w:p w14:paraId="1F55C333" w14:textId="070D81CA" w:rsidR="000A4A67" w:rsidRDefault="000A4A67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681B7C">
        <w:rPr>
          <w:b/>
          <w:bCs/>
          <w:sz w:val="32"/>
          <w:szCs w:val="32"/>
        </w:rPr>
        <w:t>Побудова математичної моделі</w:t>
      </w:r>
      <w:r w:rsidRPr="001775C2">
        <w:rPr>
          <w:b/>
          <w:bCs/>
          <w:sz w:val="28"/>
          <w:szCs w:val="28"/>
        </w:rPr>
        <w:t>:</w:t>
      </w:r>
    </w:p>
    <w:p w14:paraId="2C38E05A" w14:textId="77777777" w:rsidR="00567090" w:rsidRDefault="00567090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4AF7314C" w14:textId="77777777" w:rsidR="00F2275E" w:rsidRPr="00A672CD" w:rsidRDefault="00F2275E" w:rsidP="00567090">
      <w:pPr>
        <w:tabs>
          <w:tab w:val="left" w:pos="462"/>
        </w:tabs>
        <w:ind w:right="592"/>
        <w:rPr>
          <w:b/>
          <w:bCs/>
          <w:sz w:val="28"/>
          <w:szCs w:val="28"/>
        </w:rPr>
      </w:pPr>
    </w:p>
    <w:p w14:paraId="6E816EE8" w14:textId="5F149160" w:rsidR="0080428E" w:rsidRDefault="0080428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A672CD">
        <w:rPr>
          <w:b/>
          <w:bCs/>
          <w:sz w:val="28"/>
          <w:szCs w:val="28"/>
        </w:rPr>
        <w:t xml:space="preserve">Таблиця </w:t>
      </w:r>
      <w:r w:rsidRPr="001775C2">
        <w:rPr>
          <w:b/>
          <w:bCs/>
          <w:sz w:val="28"/>
          <w:szCs w:val="28"/>
        </w:rPr>
        <w:t xml:space="preserve">імен </w:t>
      </w:r>
      <w:proofErr w:type="spellStart"/>
      <w:r w:rsidRPr="001775C2">
        <w:rPr>
          <w:b/>
          <w:bCs/>
          <w:sz w:val="28"/>
          <w:szCs w:val="28"/>
        </w:rPr>
        <w:t>зміннних</w:t>
      </w:r>
      <w:proofErr w:type="spellEnd"/>
    </w:p>
    <w:p w14:paraId="3319FD0C" w14:textId="77777777" w:rsidR="00567090" w:rsidRDefault="00567090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308BBFA0" w14:textId="1CDED072" w:rsidR="001775C2" w:rsidRPr="001775C2" w:rsidRDefault="001775C2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tbl>
      <w:tblPr>
        <w:tblStyle w:val="a9"/>
        <w:tblW w:w="9338" w:type="dxa"/>
        <w:jc w:val="center"/>
        <w:tblLook w:val="04A0" w:firstRow="1" w:lastRow="0" w:firstColumn="1" w:lastColumn="0" w:noHBand="0" w:noVBand="1"/>
      </w:tblPr>
      <w:tblGrid>
        <w:gridCol w:w="2545"/>
        <w:gridCol w:w="2001"/>
        <w:gridCol w:w="2209"/>
        <w:gridCol w:w="2583"/>
      </w:tblGrid>
      <w:tr w:rsidR="00F02EE6" w:rsidRPr="001775C2" w14:paraId="13BE5F09" w14:textId="77777777" w:rsidTr="00567090">
        <w:trPr>
          <w:trHeight w:val="441"/>
          <w:jc w:val="center"/>
        </w:trPr>
        <w:tc>
          <w:tcPr>
            <w:tcW w:w="2545" w:type="dxa"/>
            <w:shd w:val="clear" w:color="auto" w:fill="808080" w:themeFill="background1" w:themeFillShade="80"/>
          </w:tcPr>
          <w:p w14:paraId="06A475C9" w14:textId="6636A76C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Змінна</w:t>
            </w:r>
          </w:p>
        </w:tc>
        <w:tc>
          <w:tcPr>
            <w:tcW w:w="2001" w:type="dxa"/>
            <w:shd w:val="clear" w:color="auto" w:fill="808080" w:themeFill="background1" w:themeFillShade="80"/>
          </w:tcPr>
          <w:p w14:paraId="6E47457B" w14:textId="42880CD2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Тип</w:t>
            </w:r>
          </w:p>
        </w:tc>
        <w:tc>
          <w:tcPr>
            <w:tcW w:w="2209" w:type="dxa"/>
            <w:shd w:val="clear" w:color="auto" w:fill="808080" w:themeFill="background1" w:themeFillShade="80"/>
          </w:tcPr>
          <w:p w14:paraId="3F4178FE" w14:textId="1F308614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Ім’я</w:t>
            </w:r>
          </w:p>
        </w:tc>
        <w:tc>
          <w:tcPr>
            <w:tcW w:w="2583" w:type="dxa"/>
            <w:shd w:val="clear" w:color="auto" w:fill="808080" w:themeFill="background1" w:themeFillShade="80"/>
          </w:tcPr>
          <w:p w14:paraId="4DCB851C" w14:textId="3C656C1D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Призначення</w:t>
            </w:r>
          </w:p>
        </w:tc>
      </w:tr>
      <w:tr w:rsidR="0080428E" w:rsidRPr="001775C2" w14:paraId="0EBC3321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0950AA46" w14:textId="3448D57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Задане число</w:t>
            </w:r>
          </w:p>
        </w:tc>
        <w:tc>
          <w:tcPr>
            <w:tcW w:w="2001" w:type="dxa"/>
            <w:vAlign w:val="center"/>
          </w:tcPr>
          <w:p w14:paraId="3A67DB30" w14:textId="77777777" w:rsidR="0080428E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  <w:p w14:paraId="76A0F646" w14:textId="4C3578CB" w:rsidR="001775C2" w:rsidRPr="001775C2" w:rsidRDefault="001775C2" w:rsidP="001775C2">
            <w:pPr>
              <w:ind w:firstLine="720"/>
              <w:rPr>
                <w:sz w:val="28"/>
                <w:szCs w:val="28"/>
              </w:rPr>
            </w:pPr>
          </w:p>
        </w:tc>
        <w:tc>
          <w:tcPr>
            <w:tcW w:w="2209" w:type="dxa"/>
            <w:vAlign w:val="center"/>
          </w:tcPr>
          <w:p w14:paraId="1814DA23" w14:textId="3B7CCB9D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583" w:type="dxa"/>
            <w:vAlign w:val="center"/>
          </w:tcPr>
          <w:p w14:paraId="73012A2F" w14:textId="1657FCD5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ідні дані</w:t>
            </w:r>
          </w:p>
        </w:tc>
      </w:tr>
      <w:tr w:rsidR="0080428E" w:rsidRPr="001775C2" w14:paraId="318A1C20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65023BBF" w14:textId="727C2B03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Сотні нового числа</w:t>
            </w:r>
          </w:p>
        </w:tc>
        <w:tc>
          <w:tcPr>
            <w:tcW w:w="2001" w:type="dxa"/>
            <w:vAlign w:val="center"/>
          </w:tcPr>
          <w:p w14:paraId="21BB0886" w14:textId="4F8E2B1B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1F42B301" w14:textId="39B6C3A3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irstNum</w:t>
            </w:r>
            <w:proofErr w:type="spellEnd"/>
          </w:p>
        </w:tc>
        <w:tc>
          <w:tcPr>
            <w:tcW w:w="2583" w:type="dxa"/>
            <w:vAlign w:val="center"/>
          </w:tcPr>
          <w:p w14:paraId="5CD9FB4A" w14:textId="7ACD82F3" w:rsidR="0080428E" w:rsidRPr="00567090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1F18A3C4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1A65D417" w14:textId="004338F1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Десятки нового числа</w:t>
            </w:r>
          </w:p>
        </w:tc>
        <w:tc>
          <w:tcPr>
            <w:tcW w:w="2001" w:type="dxa"/>
            <w:vAlign w:val="center"/>
          </w:tcPr>
          <w:p w14:paraId="4F862F60" w14:textId="73E78024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69D4587A" w14:textId="2D149573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econdNum</w:t>
            </w:r>
            <w:proofErr w:type="spellEnd"/>
          </w:p>
        </w:tc>
        <w:tc>
          <w:tcPr>
            <w:tcW w:w="2583" w:type="dxa"/>
            <w:vAlign w:val="center"/>
          </w:tcPr>
          <w:p w14:paraId="12534206" w14:textId="634AEC61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05A1185F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0F4F69E7" w14:textId="33A7533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Одиниці нового числа</w:t>
            </w:r>
          </w:p>
        </w:tc>
        <w:tc>
          <w:tcPr>
            <w:tcW w:w="2001" w:type="dxa"/>
            <w:vAlign w:val="center"/>
          </w:tcPr>
          <w:p w14:paraId="749E7245" w14:textId="132BE848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7D92B979" w14:textId="78181AF8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hirdNum</w:t>
            </w:r>
            <w:proofErr w:type="spellEnd"/>
          </w:p>
        </w:tc>
        <w:tc>
          <w:tcPr>
            <w:tcW w:w="2583" w:type="dxa"/>
            <w:vAlign w:val="center"/>
          </w:tcPr>
          <w:p w14:paraId="00E25344" w14:textId="5F2B8F48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3E2D86D3" w14:textId="77777777" w:rsidTr="00567090">
        <w:trPr>
          <w:trHeight w:val="418"/>
          <w:jc w:val="center"/>
        </w:trPr>
        <w:tc>
          <w:tcPr>
            <w:tcW w:w="2545" w:type="dxa"/>
            <w:vAlign w:val="center"/>
          </w:tcPr>
          <w:p w14:paraId="10309EA0" w14:textId="61E81AE9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Результат</w:t>
            </w:r>
          </w:p>
        </w:tc>
        <w:tc>
          <w:tcPr>
            <w:tcW w:w="2001" w:type="dxa"/>
            <w:vAlign w:val="center"/>
          </w:tcPr>
          <w:p w14:paraId="3442223F" w14:textId="167AC7B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68289558" w14:textId="2CF2B0E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Res</w:t>
            </w:r>
          </w:p>
        </w:tc>
        <w:tc>
          <w:tcPr>
            <w:tcW w:w="2583" w:type="dxa"/>
            <w:vAlign w:val="center"/>
          </w:tcPr>
          <w:p w14:paraId="77F647CD" w14:textId="33420345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хідні дані</w:t>
            </w:r>
          </w:p>
        </w:tc>
      </w:tr>
    </w:tbl>
    <w:p w14:paraId="2EEBEAA4" w14:textId="4B688EA1" w:rsidR="00EC2671" w:rsidRPr="001775C2" w:rsidRDefault="00EC2671" w:rsidP="001775C2">
      <w:pPr>
        <w:tabs>
          <w:tab w:val="left" w:pos="462"/>
        </w:tabs>
        <w:ind w:right="592"/>
        <w:rPr>
          <w:sz w:val="28"/>
          <w:szCs w:val="28"/>
          <w:lang w:val="ru-RU"/>
        </w:rPr>
      </w:pPr>
    </w:p>
    <w:p w14:paraId="0BA4B00A" w14:textId="6E11514C" w:rsidR="00EC2671" w:rsidRDefault="00EC2671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2968AFFF" w14:textId="303485F5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6A03C3F2" w14:textId="2D8100BE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49064D18" w14:textId="11C863EB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5E3C624D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 xml:space="preserve">Нехай </w:t>
      </w:r>
      <w:r w:rsidRPr="001775C2">
        <w:rPr>
          <w:b/>
          <w:bCs/>
          <w:sz w:val="28"/>
          <w:szCs w:val="28"/>
          <w:lang w:val="en-US"/>
        </w:rPr>
        <w:t>Num</w:t>
      </w:r>
      <w:r w:rsidRPr="001775C2">
        <w:rPr>
          <w:sz w:val="28"/>
          <w:szCs w:val="28"/>
          <w:lang w:val="ru-RU"/>
        </w:rPr>
        <w:t xml:space="preserve"> – </w:t>
      </w:r>
      <w:r w:rsidRPr="001775C2">
        <w:rPr>
          <w:sz w:val="28"/>
          <w:szCs w:val="28"/>
        </w:rPr>
        <w:t>задане тризначне число</w:t>
      </w:r>
    </w:p>
    <w:p w14:paraId="4D9418B6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остачі від ділення </w:t>
      </w:r>
      <w:r w:rsidRPr="001775C2">
        <w:rPr>
          <w:b/>
          <w:bCs/>
          <w:sz w:val="28"/>
          <w:szCs w:val="28"/>
          <w:lang w:val="en-US"/>
        </w:rPr>
        <w:t>mod</w:t>
      </w:r>
    </w:p>
    <w:p w14:paraId="4584D7CE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цілої частини від ділення </w:t>
      </w:r>
      <w:r w:rsidRPr="001775C2">
        <w:rPr>
          <w:b/>
          <w:bCs/>
          <w:sz w:val="28"/>
          <w:szCs w:val="28"/>
          <w:lang w:val="en-US"/>
        </w:rPr>
        <w:t>div</w:t>
      </w:r>
    </w:p>
    <w:p w14:paraId="1457E3F0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Функція множення *</w:t>
      </w:r>
    </w:p>
    <w:p w14:paraId="0AD02976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>Обчислення сотень нового числа</w:t>
      </w:r>
    </w:p>
    <w:p w14:paraId="6ED33AFA" w14:textId="337C161D" w:rsidR="00567090" w:rsidRPr="00A672CD" w:rsidRDefault="00665EF7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firstNum</w:t>
      </w:r>
      <w:proofErr w:type="spellEnd"/>
      <w:r w:rsidR="00567090" w:rsidRPr="00A672CD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mod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A672CD">
        <w:rPr>
          <w:sz w:val="28"/>
          <w:szCs w:val="28"/>
          <w:lang w:val="ru-RU"/>
        </w:rPr>
        <w:t xml:space="preserve">100 </w:t>
      </w:r>
      <w:r w:rsidR="00567090" w:rsidRPr="001775C2">
        <w:rPr>
          <w:b/>
          <w:bCs/>
          <w:sz w:val="28"/>
          <w:szCs w:val="28"/>
          <w:lang w:val="en-US"/>
        </w:rPr>
        <w:t>div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sz w:val="28"/>
          <w:szCs w:val="28"/>
        </w:rPr>
        <w:t xml:space="preserve">10 </w:t>
      </w:r>
      <w:r w:rsidR="00567090" w:rsidRPr="001775C2">
        <w:rPr>
          <w:b/>
          <w:bCs/>
          <w:sz w:val="28"/>
          <w:szCs w:val="28"/>
        </w:rPr>
        <w:t xml:space="preserve">* </w:t>
      </w:r>
      <w:r w:rsidR="00567090" w:rsidRPr="00A672CD">
        <w:rPr>
          <w:sz w:val="28"/>
          <w:szCs w:val="28"/>
          <w:lang w:val="ru-RU"/>
        </w:rPr>
        <w:t xml:space="preserve">100 </w:t>
      </w:r>
    </w:p>
    <w:p w14:paraId="388A81FB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ення десятків нового числа</w:t>
      </w:r>
    </w:p>
    <w:p w14:paraId="34A94916" w14:textId="2CADD057" w:rsidR="00567090" w:rsidRPr="001775C2" w:rsidRDefault="00665EF7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secondNum</w:t>
      </w:r>
      <w:proofErr w:type="spellEnd"/>
      <w:r w:rsidR="00567090" w:rsidRPr="001775C2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div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sz w:val="28"/>
          <w:szCs w:val="28"/>
          <w:lang w:val="ru-RU"/>
        </w:rPr>
        <w:t xml:space="preserve">100 </w:t>
      </w:r>
      <w:r w:rsidR="00567090" w:rsidRPr="001775C2">
        <w:rPr>
          <w:b/>
          <w:bCs/>
          <w:sz w:val="28"/>
          <w:szCs w:val="28"/>
          <w:lang w:val="ru-RU"/>
        </w:rPr>
        <w:t>* 10</w:t>
      </w:r>
    </w:p>
    <w:p w14:paraId="5D658EBB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ення одиниць нового числа</w:t>
      </w:r>
    </w:p>
    <w:p w14:paraId="1C218F8D" w14:textId="7C3A9792" w:rsidR="00567090" w:rsidRPr="001775C2" w:rsidRDefault="00665EF7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thirdNum</w:t>
      </w:r>
      <w:proofErr w:type="spellEnd"/>
      <w:r w:rsidR="00567090" w:rsidRPr="001775C2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mod</w:t>
      </w:r>
      <w:r w:rsidR="00567090" w:rsidRPr="001775C2">
        <w:rPr>
          <w:b/>
          <w:bCs/>
          <w:sz w:val="28"/>
          <w:szCs w:val="28"/>
          <w:lang w:val="ru-RU"/>
        </w:rPr>
        <w:t xml:space="preserve"> 10</w:t>
      </w:r>
    </w:p>
    <w:p w14:paraId="4E8CD21D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Складемо нове число додаючи обчислені з початкового числа сотні десятки на одиниці</w:t>
      </w:r>
    </w:p>
    <w:p w14:paraId="0B657DBA" w14:textId="350DCD56" w:rsidR="00567090" w:rsidRPr="00A672CD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  <w:lang w:val="en-US"/>
        </w:rPr>
        <w:t>Res</w:t>
      </w:r>
      <w:r w:rsidRPr="00A672CD">
        <w:rPr>
          <w:b/>
          <w:bCs/>
          <w:sz w:val="28"/>
          <w:szCs w:val="28"/>
        </w:rPr>
        <w:t xml:space="preserve"> = </w:t>
      </w:r>
      <w:proofErr w:type="spellStart"/>
      <w:r w:rsidR="002D185B">
        <w:rPr>
          <w:b/>
          <w:bCs/>
          <w:sz w:val="28"/>
          <w:szCs w:val="28"/>
          <w:lang w:val="en-US"/>
        </w:rPr>
        <w:t>first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="00665EF7">
        <w:rPr>
          <w:b/>
          <w:bCs/>
          <w:sz w:val="28"/>
          <w:szCs w:val="28"/>
          <w:lang w:val="en-US"/>
        </w:rPr>
        <w:t>second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="00665EF7">
        <w:rPr>
          <w:b/>
          <w:bCs/>
          <w:sz w:val="28"/>
          <w:szCs w:val="28"/>
          <w:lang w:val="en-US"/>
        </w:rPr>
        <w:t>thirdNum</w:t>
      </w:r>
      <w:proofErr w:type="spellEnd"/>
    </w:p>
    <w:p w14:paraId="4FADEBD0" w14:textId="77777777" w:rsidR="00567090" w:rsidRPr="002D185B" w:rsidRDefault="00567090" w:rsidP="00567090">
      <w:pPr>
        <w:tabs>
          <w:tab w:val="left" w:pos="462"/>
        </w:tabs>
        <w:ind w:right="592"/>
        <w:rPr>
          <w:b/>
          <w:bCs/>
          <w:sz w:val="32"/>
          <w:szCs w:val="32"/>
          <w:lang w:val="en-US"/>
        </w:rPr>
      </w:pPr>
    </w:p>
    <w:p w14:paraId="1D4F1882" w14:textId="4A35CE9F" w:rsidR="00FE7513" w:rsidRPr="002D185B" w:rsidRDefault="008F08A4" w:rsidP="007F18F9">
      <w:pPr>
        <w:tabs>
          <w:tab w:val="left" w:pos="462"/>
        </w:tabs>
        <w:ind w:left="101" w:right="269"/>
        <w:rPr>
          <w:b/>
          <w:bCs/>
          <w:sz w:val="32"/>
          <w:szCs w:val="32"/>
          <w:lang w:val="en-US"/>
        </w:rPr>
      </w:pPr>
      <w:r w:rsidRPr="00681B7C">
        <w:rPr>
          <w:b/>
          <w:bCs/>
          <w:sz w:val="32"/>
          <w:szCs w:val="32"/>
          <w:lang w:val="ru-RU"/>
        </w:rPr>
        <w:t>Псевдокод</w:t>
      </w:r>
      <w:r w:rsidRPr="002D185B">
        <w:rPr>
          <w:b/>
          <w:bCs/>
          <w:sz w:val="32"/>
          <w:szCs w:val="32"/>
          <w:lang w:val="en-US"/>
        </w:rPr>
        <w:t xml:space="preserve"> </w:t>
      </w:r>
      <w:r w:rsidRPr="00681B7C">
        <w:rPr>
          <w:b/>
          <w:bCs/>
          <w:sz w:val="32"/>
          <w:szCs w:val="32"/>
          <w:lang w:val="ru-RU"/>
        </w:rPr>
        <w:t>алгоритму</w:t>
      </w:r>
      <w:r w:rsidRPr="002D185B">
        <w:rPr>
          <w:b/>
          <w:bCs/>
          <w:sz w:val="32"/>
          <w:szCs w:val="32"/>
          <w:lang w:val="en-US"/>
        </w:rPr>
        <w:t xml:space="preserve"> </w:t>
      </w:r>
    </w:p>
    <w:p w14:paraId="4EDDE446" w14:textId="0829D55A" w:rsidR="00681B7C" w:rsidRPr="002D185B" w:rsidRDefault="002D185B" w:rsidP="007F18F9">
      <w:pPr>
        <w:tabs>
          <w:tab w:val="left" w:pos="462"/>
        </w:tabs>
        <w:ind w:left="101" w:right="269"/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5F72061" wp14:editId="3180CE3A">
                <wp:simplePos x="0" y="0"/>
                <wp:positionH relativeFrom="page">
                  <wp:align>right</wp:align>
                </wp:positionH>
                <wp:positionV relativeFrom="paragraph">
                  <wp:posOffset>156387</wp:posOffset>
                </wp:positionV>
                <wp:extent cx="3795321" cy="2221688"/>
                <wp:effectExtent l="0" t="0" r="0" b="762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5321" cy="222168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D32AECD" w14:textId="77777777" w:rsidR="001775C2" w:rsidRPr="00CE3992" w:rsidRDefault="001775C2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  <w:lang w:val="ru-RU"/>
                              </w:rPr>
                              <w:t>Крок</w:t>
                            </w:r>
                            <w:r w:rsidRPr="00CE3992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 xml:space="preserve"> 2</w:t>
                            </w:r>
                          </w:p>
                          <w:p w14:paraId="6C68A9BD" w14:textId="745FF113" w:rsidR="001775C2" w:rsidRPr="00665EF7" w:rsidRDefault="00567090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п</w:t>
                            </w:r>
                            <w:r w:rsidR="001775C2" w:rsidRPr="001775C2"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очаток</w:t>
                            </w:r>
                            <w:r w:rsidR="001775C2" w:rsidRPr="00665EF7">
                              <w:rPr>
                                <w:b/>
                                <w:bCs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</w:p>
                          <w:p w14:paraId="0644AB81" w14:textId="04C1CE7E" w:rsidR="001775C2" w:rsidRPr="00665EF7" w:rsidRDefault="00665EF7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firstNum</w:t>
                            </w:r>
                            <w:proofErr w:type="spellEnd"/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=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100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</w:rPr>
                              <w:t xml:space="preserve">10 * 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100 </w:t>
                            </w:r>
                          </w:p>
                          <w:p w14:paraId="13742073" w14:textId="53F6D1CC" w:rsidR="001775C2" w:rsidRPr="00665EF7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>Обчислення</w:t>
                            </w:r>
                            <w:r w:rsidRP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secondNum</w:t>
                            </w:r>
                            <w:proofErr w:type="spellEnd"/>
                          </w:p>
                          <w:p w14:paraId="690D922C" w14:textId="2528CEFB" w:rsidR="001775C2" w:rsidRPr="00CE399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E3992">
                              <w:rPr>
                                <w:sz w:val="28"/>
                                <w:szCs w:val="28"/>
                              </w:rPr>
                              <w:t>Обчислення</w:t>
                            </w:r>
                            <w:r w:rsidRPr="00CE3992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665EF7" w:rsidRPr="00CE3992">
                              <w:rPr>
                                <w:sz w:val="28"/>
                                <w:szCs w:val="28"/>
                                <w:lang w:val="en-US"/>
                              </w:rPr>
                              <w:t>thirdNum</w:t>
                            </w:r>
                            <w:proofErr w:type="spellEnd"/>
                          </w:p>
                          <w:p w14:paraId="48AD9D3E" w14:textId="77777777" w:rsidR="001775C2" w:rsidRPr="00CE399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 w:rsidRPr="00CE3992">
                              <w:rPr>
                                <w:sz w:val="28"/>
                                <w:szCs w:val="28"/>
                                <w:lang w:val="ru-RU"/>
                              </w:rPr>
                              <w:t>Обчислення</w:t>
                            </w:r>
                            <w:proofErr w:type="spellEnd"/>
                            <w:r w:rsidRPr="00CE3992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Res</w:t>
                            </w:r>
                          </w:p>
                          <w:p w14:paraId="477625A5" w14:textId="4B4762A1" w:rsidR="001775C2" w:rsidRPr="00CE3992" w:rsidRDefault="00567090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CE3992"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="001775C2" w:rsidRPr="00CE399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інець</w:t>
                            </w:r>
                            <w:proofErr w:type="spellEnd"/>
                          </w:p>
                          <w:p w14:paraId="478D9A3B" w14:textId="77777777" w:rsidR="001775C2" w:rsidRDefault="001775C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F72061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247.65pt;margin-top:12.3pt;width:298.85pt;height:174.95pt;z-index:25167923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" fillcolor="white [3201]" stroked="f" strokeweight=".5pt">
                <v:textbox>
                  <w:txbxContent>
                    <w:p w14:paraId="0D32AECD" w14:textId="77777777" w:rsidR="001775C2" w:rsidRPr="00CE3992" w:rsidRDefault="001775C2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  <w:lang w:val="ru-RU"/>
                        </w:rPr>
                        <w:t>Крок</w:t>
                      </w:r>
                      <w:r w:rsidRPr="00CE3992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 xml:space="preserve"> 2</w:t>
                      </w:r>
                    </w:p>
                    <w:p w14:paraId="6C68A9BD" w14:textId="745FF113" w:rsidR="001775C2" w:rsidRPr="00665EF7" w:rsidRDefault="00567090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b/>
                          <w:bCs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п</w:t>
                      </w:r>
                      <w:r w:rsidR="001775C2" w:rsidRPr="001775C2"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очаток</w:t>
                      </w:r>
                      <w:r w:rsidR="001775C2" w:rsidRPr="00665EF7">
                        <w:rPr>
                          <w:b/>
                          <w:bCs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</w:p>
                    <w:p w14:paraId="0644AB81" w14:textId="04C1CE7E" w:rsidR="001775C2" w:rsidRPr="00665EF7" w:rsidRDefault="00665EF7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firstNum</w:t>
                      </w:r>
                      <w:proofErr w:type="spellEnd"/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=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100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1775C2" w:rsidRPr="001775C2">
                        <w:rPr>
                          <w:sz w:val="28"/>
                          <w:szCs w:val="28"/>
                        </w:rPr>
                        <w:t xml:space="preserve">10 * 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100 </w:t>
                      </w:r>
                    </w:p>
                    <w:p w14:paraId="13742073" w14:textId="53F6D1CC" w:rsidR="001775C2" w:rsidRPr="00665EF7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en-US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>Обчислення</w:t>
                      </w:r>
                      <w:r w:rsidRP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 xml:space="preserve"> </w:t>
                      </w:r>
                      <w:proofErr w:type="spellStart"/>
                      <w:r w:rsid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secondNum</w:t>
                      </w:r>
                      <w:proofErr w:type="spellEnd"/>
                    </w:p>
                    <w:p w14:paraId="690D922C" w14:textId="2528CEFB" w:rsidR="001775C2" w:rsidRPr="00CE399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CE3992">
                        <w:rPr>
                          <w:sz w:val="28"/>
                          <w:szCs w:val="28"/>
                        </w:rPr>
                        <w:t>Обчислення</w:t>
                      </w:r>
                      <w:r w:rsidRPr="00CE3992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proofErr w:type="spellStart"/>
                      <w:r w:rsidR="00665EF7" w:rsidRPr="00CE3992">
                        <w:rPr>
                          <w:sz w:val="28"/>
                          <w:szCs w:val="28"/>
                          <w:lang w:val="en-US"/>
                        </w:rPr>
                        <w:t>thirdNum</w:t>
                      </w:r>
                      <w:proofErr w:type="spellEnd"/>
                    </w:p>
                    <w:p w14:paraId="48AD9D3E" w14:textId="77777777" w:rsidR="001775C2" w:rsidRPr="00CE399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spellStart"/>
                      <w:r w:rsidRPr="00CE3992">
                        <w:rPr>
                          <w:sz w:val="28"/>
                          <w:szCs w:val="28"/>
                          <w:lang w:val="ru-RU"/>
                        </w:rPr>
                        <w:t>Обчислення</w:t>
                      </w:r>
                      <w:proofErr w:type="spellEnd"/>
                      <w:r w:rsidRPr="00CE3992">
                        <w:rPr>
                          <w:sz w:val="28"/>
                          <w:szCs w:val="28"/>
                          <w:lang w:val="en-US"/>
                        </w:rPr>
                        <w:t xml:space="preserve"> Res</w:t>
                      </w:r>
                    </w:p>
                    <w:p w14:paraId="477625A5" w14:textId="4B4762A1" w:rsidR="001775C2" w:rsidRPr="00CE3992" w:rsidRDefault="00567090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CE3992"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к</w:t>
                      </w:r>
                      <w:proofErr w:type="spellStart"/>
                      <w:r w:rsidR="001775C2" w:rsidRPr="00CE3992">
                        <w:rPr>
                          <w:b/>
                          <w:bCs/>
                          <w:sz w:val="28"/>
                          <w:szCs w:val="28"/>
                        </w:rPr>
                        <w:t>інець</w:t>
                      </w:r>
                      <w:proofErr w:type="spellEnd"/>
                    </w:p>
                    <w:p w14:paraId="478D9A3B" w14:textId="77777777" w:rsidR="001775C2" w:rsidRDefault="001775C2"/>
                  </w:txbxContent>
                </v:textbox>
                <w10:wrap anchorx="page"/>
              </v:shape>
            </w:pict>
          </mc:Fallback>
        </mc:AlternateContent>
      </w:r>
    </w:p>
    <w:p w14:paraId="309E356D" w14:textId="7C41ECE4" w:rsidR="00681B7C" w:rsidRPr="00CE3992" w:rsidRDefault="008F08A4" w:rsidP="00681B7C">
      <w:pPr>
        <w:tabs>
          <w:tab w:val="left" w:pos="462"/>
        </w:tabs>
        <w:ind w:left="101" w:right="269"/>
        <w:rPr>
          <w:i/>
          <w:iCs/>
          <w:sz w:val="28"/>
          <w:szCs w:val="28"/>
          <w:lang w:val="en-US"/>
        </w:rPr>
      </w:pPr>
      <w:r w:rsidRPr="001775C2">
        <w:rPr>
          <w:i/>
          <w:iCs/>
          <w:sz w:val="28"/>
          <w:szCs w:val="28"/>
          <w:lang w:val="ru-RU"/>
        </w:rPr>
        <w:t>Крок</w:t>
      </w:r>
      <w:r w:rsidRPr="00CE3992">
        <w:rPr>
          <w:i/>
          <w:iCs/>
          <w:sz w:val="28"/>
          <w:szCs w:val="28"/>
          <w:lang w:val="en-US"/>
        </w:rPr>
        <w:t xml:space="preserve"> 1</w:t>
      </w:r>
    </w:p>
    <w:p w14:paraId="39EC55A5" w14:textId="72174E31" w:rsidR="008F08A4" w:rsidRPr="00CE3992" w:rsidRDefault="00567090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ru-RU"/>
        </w:rPr>
        <w:t>п</w:t>
      </w:r>
      <w:r w:rsidR="008F08A4" w:rsidRPr="001775C2">
        <w:rPr>
          <w:b/>
          <w:bCs/>
          <w:sz w:val="28"/>
          <w:szCs w:val="28"/>
          <w:lang w:val="ru-RU"/>
        </w:rPr>
        <w:t>очаток</w:t>
      </w:r>
      <w:r w:rsidR="008F08A4" w:rsidRPr="00CE3992">
        <w:rPr>
          <w:b/>
          <w:bCs/>
          <w:sz w:val="28"/>
          <w:szCs w:val="28"/>
          <w:lang w:val="en-US"/>
        </w:rPr>
        <w:t xml:space="preserve"> </w:t>
      </w:r>
    </w:p>
    <w:p w14:paraId="09A68692" w14:textId="11AF14E8" w:rsidR="008F08A4" w:rsidRPr="00CE399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en-US"/>
        </w:rPr>
      </w:pPr>
      <w:r w:rsidRPr="00CE3992">
        <w:rPr>
          <w:sz w:val="28"/>
          <w:szCs w:val="28"/>
          <w:u w:val="single"/>
        </w:rPr>
        <w:t>Обчислення</w:t>
      </w:r>
      <w:r w:rsidR="008F08A4" w:rsidRPr="00CE3992">
        <w:rPr>
          <w:sz w:val="28"/>
          <w:szCs w:val="28"/>
          <w:u w:val="single"/>
          <w:lang w:val="en-US"/>
        </w:rPr>
        <w:t xml:space="preserve"> </w:t>
      </w:r>
      <w:proofErr w:type="spellStart"/>
      <w:r w:rsidR="002D185B" w:rsidRPr="00CE3992">
        <w:rPr>
          <w:sz w:val="28"/>
          <w:szCs w:val="28"/>
          <w:u w:val="single"/>
          <w:lang w:val="en-US"/>
        </w:rPr>
        <w:t>firstNum</w:t>
      </w:r>
      <w:proofErr w:type="spellEnd"/>
    </w:p>
    <w:p w14:paraId="6D4CDDC7" w14:textId="45079C38" w:rsidR="008F08A4" w:rsidRPr="00CE399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lang w:val="en-US"/>
        </w:rPr>
      </w:pPr>
      <w:r w:rsidRPr="00CE3992">
        <w:rPr>
          <w:sz w:val="28"/>
          <w:szCs w:val="28"/>
        </w:rPr>
        <w:t>Обчислення</w:t>
      </w:r>
      <w:r w:rsidRPr="00CE3992">
        <w:rPr>
          <w:sz w:val="28"/>
          <w:szCs w:val="28"/>
          <w:lang w:val="en-US"/>
        </w:rPr>
        <w:t xml:space="preserve"> </w:t>
      </w:r>
      <w:proofErr w:type="spellStart"/>
      <w:r w:rsidR="00665EF7" w:rsidRPr="00CE3992">
        <w:rPr>
          <w:sz w:val="28"/>
          <w:szCs w:val="28"/>
          <w:lang w:val="en-US"/>
        </w:rPr>
        <w:t>secondNum</w:t>
      </w:r>
      <w:proofErr w:type="spellEnd"/>
    </w:p>
    <w:p w14:paraId="38E50551" w14:textId="60F4B33C" w:rsidR="008F08A4" w:rsidRPr="00CE399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lang w:val="en-US"/>
        </w:rPr>
      </w:pPr>
      <w:r w:rsidRPr="00CE3992">
        <w:rPr>
          <w:sz w:val="28"/>
          <w:szCs w:val="28"/>
        </w:rPr>
        <w:t>Обчислення</w:t>
      </w:r>
      <w:r w:rsidRPr="00CE3992">
        <w:rPr>
          <w:sz w:val="28"/>
          <w:szCs w:val="28"/>
          <w:lang w:val="en-US"/>
        </w:rPr>
        <w:t xml:space="preserve"> </w:t>
      </w:r>
      <w:proofErr w:type="spellStart"/>
      <w:r w:rsidR="00665EF7" w:rsidRPr="00CE3992">
        <w:rPr>
          <w:sz w:val="28"/>
          <w:szCs w:val="28"/>
          <w:lang w:val="en-US"/>
        </w:rPr>
        <w:t>thirdNum</w:t>
      </w:r>
      <w:proofErr w:type="spellEnd"/>
    </w:p>
    <w:p w14:paraId="64D8D414" w14:textId="2F689104" w:rsidR="008F08A4" w:rsidRPr="00CE399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lang w:val="en-US"/>
        </w:rPr>
      </w:pPr>
      <w:proofErr w:type="spellStart"/>
      <w:r w:rsidRPr="00CE3992">
        <w:rPr>
          <w:sz w:val="28"/>
          <w:szCs w:val="28"/>
          <w:lang w:val="ru-RU"/>
        </w:rPr>
        <w:t>Обчислення</w:t>
      </w:r>
      <w:proofErr w:type="spellEnd"/>
      <w:r w:rsidRPr="00CE3992">
        <w:rPr>
          <w:sz w:val="28"/>
          <w:szCs w:val="28"/>
          <w:lang w:val="en-US"/>
        </w:rPr>
        <w:t xml:space="preserve"> Res</w:t>
      </w:r>
    </w:p>
    <w:p w14:paraId="59900804" w14:textId="71BF29F8" w:rsidR="00E11387" w:rsidRPr="001775C2" w:rsidRDefault="00567090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</w:t>
      </w:r>
      <w:proofErr w:type="spellStart"/>
      <w:r w:rsidR="00E11387" w:rsidRPr="001775C2">
        <w:rPr>
          <w:b/>
          <w:bCs/>
          <w:sz w:val="28"/>
          <w:szCs w:val="28"/>
        </w:rPr>
        <w:t>інець</w:t>
      </w:r>
      <w:proofErr w:type="spellEnd"/>
    </w:p>
    <w:p w14:paraId="5912F105" w14:textId="447C51BB" w:rsidR="00681B7C" w:rsidRPr="00CE3992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en-US"/>
        </w:rPr>
      </w:pPr>
    </w:p>
    <w:p w14:paraId="7058584F" w14:textId="690DFF38" w:rsidR="00681B7C" w:rsidRPr="00CE3992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en-US"/>
        </w:rPr>
      </w:pPr>
    </w:p>
    <w:p w14:paraId="54B72A01" w14:textId="6B28D70D" w:rsidR="00E11387" w:rsidRPr="001775C2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62E44FE" wp14:editId="113BAF0A">
                <wp:simplePos x="0" y="0"/>
                <wp:positionH relativeFrom="column">
                  <wp:posOffset>2960577</wp:posOffset>
                </wp:positionH>
                <wp:positionV relativeFrom="paragraph">
                  <wp:posOffset>18193</wp:posOffset>
                </wp:positionV>
                <wp:extent cx="4082902" cy="2169042"/>
                <wp:effectExtent l="0" t="0" r="0" b="3175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902" cy="21690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8919F86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4</w:t>
                            </w:r>
                          </w:p>
                          <w:p w14:paraId="65A1B424" w14:textId="4774F963" w:rsidR="00681B7C" w:rsidRPr="001775C2" w:rsidRDefault="00567090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п</w:t>
                            </w:r>
                            <w:proofErr w:type="spellStart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очаток</w:t>
                            </w:r>
                            <w:proofErr w:type="spellEnd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0788A877" w14:textId="2A109ADD" w:rsidR="00681B7C" w:rsidRPr="001775C2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firstNum</w:t>
                            </w:r>
                            <w:proofErr w:type="spellEnd"/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0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 * 100 </w:t>
                            </w:r>
                          </w:p>
                          <w:p w14:paraId="20B3997A" w14:textId="0262D7C3" w:rsidR="00681B7C" w:rsidRPr="001775C2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secondNum</w:t>
                            </w:r>
                            <w:proofErr w:type="spellEnd"/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0 * 10</w:t>
                            </w:r>
                          </w:p>
                          <w:p w14:paraId="2513924C" w14:textId="35397E87" w:rsidR="00681B7C" w:rsidRPr="00681B7C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thirdNum</w:t>
                            </w:r>
                            <w:proofErr w:type="spellEnd"/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10</w:t>
                            </w:r>
                          </w:p>
                          <w:p w14:paraId="7AE03131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Обчислення 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Res</w:t>
                            </w:r>
                          </w:p>
                          <w:p w14:paraId="05CC1EDD" w14:textId="4B993EC3" w:rsidR="00681B7C" w:rsidRPr="001775C2" w:rsidRDefault="00567090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інець</w:t>
                            </w:r>
                            <w:proofErr w:type="spellEnd"/>
                          </w:p>
                          <w:p w14:paraId="691259D0" w14:textId="77777777" w:rsidR="00681B7C" w:rsidRDefault="00681B7C" w:rsidP="00681B7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E44FE" id="Надпись 11" o:spid="_x0000_s1027" type="#_x0000_t202" style="position:absolute;left:0;text-align:left;margin-left:233.1pt;margin-top:1.45pt;width:321.5pt;height:170.8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" fillcolor="white [3201]" stroked="f" strokeweight=".5pt">
                <v:textbox>
                  <w:txbxContent>
                    <w:p w14:paraId="58919F86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</w:rPr>
                        <w:t>Крок 4</w:t>
                      </w:r>
                    </w:p>
                    <w:p w14:paraId="65A1B424" w14:textId="4774F963" w:rsidR="00681B7C" w:rsidRPr="001775C2" w:rsidRDefault="00567090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п</w:t>
                      </w:r>
                      <w:proofErr w:type="spellStart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>очаток</w:t>
                      </w:r>
                      <w:proofErr w:type="spellEnd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 xml:space="preserve"> </w:t>
                      </w:r>
                    </w:p>
                    <w:p w14:paraId="0788A877" w14:textId="2A109ADD" w:rsidR="00681B7C" w:rsidRPr="001775C2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firstNum</w:t>
                      </w:r>
                      <w:proofErr w:type="spellEnd"/>
                      <w:r w:rsidR="00681B7C"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0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 * 100 </w:t>
                      </w:r>
                    </w:p>
                    <w:p w14:paraId="20B3997A" w14:textId="0262D7C3" w:rsidR="00681B7C" w:rsidRPr="001775C2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secondNum</w:t>
                      </w:r>
                      <w:proofErr w:type="spellEnd"/>
                      <w:r w:rsidR="00681B7C"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0 * 10</w:t>
                      </w:r>
                    </w:p>
                    <w:p w14:paraId="2513924C" w14:textId="35397E87" w:rsidR="00681B7C" w:rsidRPr="00681B7C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thirdNum</w:t>
                      </w:r>
                      <w:proofErr w:type="spellEnd"/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10</w:t>
                      </w:r>
                    </w:p>
                    <w:p w14:paraId="7AE03131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 xml:space="preserve">Обчислення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Res</w:t>
                      </w:r>
                    </w:p>
                    <w:p w14:paraId="05CC1EDD" w14:textId="4B993EC3" w:rsidR="00681B7C" w:rsidRPr="001775C2" w:rsidRDefault="00567090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к</w:t>
                      </w:r>
                      <w:proofErr w:type="spellStart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>інець</w:t>
                      </w:r>
                      <w:proofErr w:type="spellEnd"/>
                    </w:p>
                    <w:p w14:paraId="691259D0" w14:textId="77777777" w:rsidR="00681B7C" w:rsidRDefault="00681B7C" w:rsidP="00681B7C"/>
                  </w:txbxContent>
                </v:textbox>
              </v:shape>
            </w:pict>
          </mc:Fallback>
        </mc:AlternateContent>
      </w:r>
      <w:r w:rsidR="00E11387" w:rsidRPr="001775C2">
        <w:rPr>
          <w:i/>
          <w:iCs/>
          <w:sz w:val="28"/>
          <w:szCs w:val="28"/>
        </w:rPr>
        <w:t>Крок 3</w:t>
      </w:r>
    </w:p>
    <w:p w14:paraId="11D33C5C" w14:textId="62493DD5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п</w:t>
      </w:r>
      <w:proofErr w:type="spellStart"/>
      <w:r w:rsidR="00E11387" w:rsidRPr="001775C2">
        <w:rPr>
          <w:b/>
          <w:bCs/>
          <w:sz w:val="28"/>
          <w:szCs w:val="28"/>
        </w:rPr>
        <w:t>очаток</w:t>
      </w:r>
      <w:proofErr w:type="spellEnd"/>
      <w:r w:rsidR="00E11387" w:rsidRPr="001775C2">
        <w:rPr>
          <w:b/>
          <w:bCs/>
          <w:sz w:val="28"/>
          <w:szCs w:val="28"/>
        </w:rPr>
        <w:t xml:space="preserve"> </w:t>
      </w:r>
    </w:p>
    <w:p w14:paraId="6FBF60A6" w14:textId="1A1B72D2" w:rsidR="00E11387" w:rsidRPr="001775C2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irst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1775C2">
        <w:rPr>
          <w:sz w:val="28"/>
          <w:szCs w:val="28"/>
        </w:rPr>
        <w:t xml:space="preserve"> 100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 * 100 </w:t>
      </w:r>
    </w:p>
    <w:p w14:paraId="72ECFB23" w14:textId="4DA0A4B2" w:rsidR="00E11387" w:rsidRPr="00681B7C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econdNum</w:t>
      </w:r>
      <w:proofErr w:type="spellEnd"/>
      <w:r w:rsidR="00E11387" w:rsidRPr="00681B7C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681B7C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div</w:t>
      </w:r>
      <w:r w:rsidR="00E11387" w:rsidRPr="00681B7C">
        <w:rPr>
          <w:sz w:val="28"/>
          <w:szCs w:val="28"/>
        </w:rPr>
        <w:t xml:space="preserve"> 100 * 10</w:t>
      </w:r>
    </w:p>
    <w:p w14:paraId="3AA1B6E0" w14:textId="5EB53D0F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</w:rPr>
      </w:pPr>
      <w:r w:rsidRPr="001775C2">
        <w:rPr>
          <w:sz w:val="28"/>
          <w:szCs w:val="28"/>
          <w:u w:val="single"/>
        </w:rPr>
        <w:t xml:space="preserve">Обчислення </w:t>
      </w:r>
      <w:proofErr w:type="spellStart"/>
      <w:r w:rsidR="00665EF7">
        <w:rPr>
          <w:sz w:val="28"/>
          <w:szCs w:val="28"/>
          <w:u w:val="single"/>
          <w:lang w:val="en-US"/>
        </w:rPr>
        <w:t>thirdNum</w:t>
      </w:r>
      <w:proofErr w:type="spellEnd"/>
    </w:p>
    <w:p w14:paraId="68F1883D" w14:textId="77777777" w:rsidR="00E11387" w:rsidRPr="00CE399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</w:rPr>
      </w:pPr>
      <w:r w:rsidRPr="00CE3992">
        <w:rPr>
          <w:sz w:val="28"/>
          <w:szCs w:val="28"/>
        </w:rPr>
        <w:t xml:space="preserve">Обчислення </w:t>
      </w:r>
      <w:r w:rsidRPr="00CE3992">
        <w:rPr>
          <w:sz w:val="28"/>
          <w:szCs w:val="28"/>
          <w:lang w:val="en-US"/>
        </w:rPr>
        <w:t>Res</w:t>
      </w:r>
    </w:p>
    <w:p w14:paraId="4B889360" w14:textId="46EE76B6" w:rsidR="001775C2" w:rsidRPr="007F705E" w:rsidRDefault="00567090" w:rsidP="007F705E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CE3992">
        <w:rPr>
          <w:b/>
          <w:bCs/>
          <w:sz w:val="28"/>
          <w:szCs w:val="28"/>
        </w:rPr>
        <w:t>к</w:t>
      </w:r>
      <w:r w:rsidR="00E11387" w:rsidRPr="001775C2">
        <w:rPr>
          <w:b/>
          <w:bCs/>
          <w:sz w:val="28"/>
          <w:szCs w:val="28"/>
        </w:rPr>
        <w:t>інець</w:t>
      </w:r>
    </w:p>
    <w:p w14:paraId="2CD338B3" w14:textId="77777777" w:rsidR="00E11387" w:rsidRPr="001775C2" w:rsidRDefault="00E11387" w:rsidP="00681B7C">
      <w:pPr>
        <w:tabs>
          <w:tab w:val="left" w:pos="462"/>
        </w:tabs>
        <w:ind w:right="269"/>
        <w:rPr>
          <w:sz w:val="28"/>
          <w:szCs w:val="28"/>
        </w:rPr>
      </w:pPr>
    </w:p>
    <w:p w14:paraId="35EEF383" w14:textId="44FAC7F8" w:rsidR="00E11387" w:rsidRPr="001775C2" w:rsidRDefault="00E11387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 w:rsidRPr="001775C2">
        <w:rPr>
          <w:i/>
          <w:iCs/>
          <w:sz w:val="28"/>
          <w:szCs w:val="28"/>
        </w:rPr>
        <w:t>Крок 5</w:t>
      </w:r>
    </w:p>
    <w:p w14:paraId="2B00BFF5" w14:textId="130E91FD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CE3992">
        <w:rPr>
          <w:b/>
          <w:bCs/>
          <w:sz w:val="28"/>
          <w:szCs w:val="28"/>
        </w:rPr>
        <w:t>п</w:t>
      </w:r>
      <w:r w:rsidR="00E11387" w:rsidRPr="001775C2">
        <w:rPr>
          <w:b/>
          <w:bCs/>
          <w:sz w:val="28"/>
          <w:szCs w:val="28"/>
        </w:rPr>
        <w:t xml:space="preserve">очаток </w:t>
      </w:r>
    </w:p>
    <w:p w14:paraId="56D0EBE6" w14:textId="5F058C61" w:rsidR="00E11387" w:rsidRPr="001775C2" w:rsidRDefault="002D185B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irst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1775C2">
        <w:rPr>
          <w:sz w:val="28"/>
          <w:szCs w:val="28"/>
        </w:rPr>
        <w:t xml:space="preserve"> 100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 * 100 </w:t>
      </w:r>
    </w:p>
    <w:p w14:paraId="27F6C4DA" w14:textId="3E2D1D31" w:rsidR="00E11387" w:rsidRPr="001775C2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econd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0 * 10</w:t>
      </w:r>
    </w:p>
    <w:p w14:paraId="40EAA10F" w14:textId="5E682E9A" w:rsidR="00E11387" w:rsidRPr="002D185B" w:rsidRDefault="00085CF1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178F4BE" wp14:editId="692D2BEF">
                <wp:simplePos x="0" y="0"/>
                <wp:positionH relativeFrom="column">
                  <wp:posOffset>4070350</wp:posOffset>
                </wp:positionH>
                <wp:positionV relativeFrom="paragraph">
                  <wp:posOffset>8255</wp:posOffset>
                </wp:positionV>
                <wp:extent cx="666750" cy="276225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6750" cy="276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68EAD" w14:textId="42EBE322" w:rsidR="006175E2" w:rsidRDefault="006175E2" w:rsidP="006175E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8F4BE" id="Надпись 2" o:spid="_x0000_s1028" type="#_x0000_t202" style="position:absolute;left:0;text-align:left;margin-left:320.5pt;margin-top:.65pt;width:52.5pt;height:21.7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" filled="f" stroked="f" strokeweight=".5pt">
                <v:textbox>
                  <w:txbxContent>
                    <w:p w14:paraId="5BD68EAD" w14:textId="42EBE322" w:rsidR="006175E2" w:rsidRDefault="006175E2" w:rsidP="006175E2"/>
                  </w:txbxContent>
                </v:textbox>
              </v:shape>
            </w:pict>
          </mc:Fallback>
        </mc:AlternateContent>
      </w:r>
      <w:proofErr w:type="spellStart"/>
      <w:r w:rsidR="00665EF7">
        <w:rPr>
          <w:sz w:val="28"/>
          <w:szCs w:val="28"/>
          <w:lang w:val="en-US"/>
        </w:rPr>
        <w:t>thirdNum</w:t>
      </w:r>
      <w:proofErr w:type="spellEnd"/>
      <w:r w:rsidR="00E11387" w:rsidRPr="002D185B">
        <w:rPr>
          <w:sz w:val="28"/>
          <w:szCs w:val="28"/>
          <w:lang w:val="en-US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2D185B">
        <w:rPr>
          <w:sz w:val="28"/>
          <w:szCs w:val="28"/>
          <w:lang w:val="en-US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2D185B">
        <w:rPr>
          <w:sz w:val="28"/>
          <w:szCs w:val="28"/>
          <w:lang w:val="en-US"/>
        </w:rPr>
        <w:t xml:space="preserve"> 10</w:t>
      </w:r>
    </w:p>
    <w:p w14:paraId="44CA7BC8" w14:textId="2E881BA0" w:rsidR="00E11387" w:rsidRPr="002D185B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sz w:val="28"/>
          <w:szCs w:val="28"/>
          <w:lang w:val="en-US"/>
        </w:rPr>
        <w:t>Res</w:t>
      </w:r>
      <w:r w:rsidRPr="002D185B">
        <w:rPr>
          <w:sz w:val="28"/>
          <w:szCs w:val="28"/>
          <w:lang w:val="en-US"/>
        </w:rPr>
        <w:t xml:space="preserve"> = </w:t>
      </w:r>
      <w:proofErr w:type="spellStart"/>
      <w:r w:rsidR="002D185B">
        <w:rPr>
          <w:sz w:val="28"/>
          <w:szCs w:val="28"/>
          <w:lang w:val="en-US"/>
        </w:rPr>
        <w:t>firstNum</w:t>
      </w:r>
      <w:proofErr w:type="spellEnd"/>
      <w:r w:rsidRPr="002D185B">
        <w:rPr>
          <w:sz w:val="28"/>
          <w:szCs w:val="28"/>
          <w:lang w:val="en-US"/>
        </w:rPr>
        <w:t xml:space="preserve"> + </w:t>
      </w:r>
      <w:proofErr w:type="spellStart"/>
      <w:r w:rsidR="00665EF7">
        <w:rPr>
          <w:sz w:val="28"/>
          <w:szCs w:val="28"/>
          <w:lang w:val="en-US"/>
        </w:rPr>
        <w:t>secondNum</w:t>
      </w:r>
      <w:proofErr w:type="spellEnd"/>
      <w:r w:rsidRPr="002D185B">
        <w:rPr>
          <w:sz w:val="28"/>
          <w:szCs w:val="28"/>
          <w:lang w:val="en-US"/>
        </w:rPr>
        <w:t xml:space="preserve"> + </w:t>
      </w:r>
      <w:proofErr w:type="spellStart"/>
      <w:r w:rsidR="00665EF7">
        <w:rPr>
          <w:sz w:val="28"/>
          <w:szCs w:val="28"/>
          <w:lang w:val="en-US"/>
        </w:rPr>
        <w:t>thirdNum</w:t>
      </w:r>
      <w:proofErr w:type="spellEnd"/>
    </w:p>
    <w:p w14:paraId="7B6E1CED" w14:textId="685D51B6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</w:t>
      </w:r>
      <w:proofErr w:type="spellStart"/>
      <w:r w:rsidR="00E11387" w:rsidRPr="001775C2">
        <w:rPr>
          <w:b/>
          <w:bCs/>
          <w:sz w:val="28"/>
          <w:szCs w:val="28"/>
        </w:rPr>
        <w:t>інець</w:t>
      </w:r>
      <w:proofErr w:type="spellEnd"/>
    </w:p>
    <w:p w14:paraId="0157C944" w14:textId="77777777" w:rsidR="00681B7C" w:rsidRPr="001775C2" w:rsidRDefault="00681B7C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55C8E057" w14:textId="13B115F9" w:rsidR="007F705E" w:rsidRDefault="00F2275E" w:rsidP="00665EF7">
      <w:pPr>
        <w:tabs>
          <w:tab w:val="left" w:pos="462"/>
        </w:tabs>
        <w:ind w:left="101" w:right="269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ab/>
      </w:r>
      <w:r w:rsidR="00E11387" w:rsidRPr="00681B7C">
        <w:rPr>
          <w:b/>
          <w:bCs/>
          <w:sz w:val="32"/>
          <w:szCs w:val="32"/>
        </w:rPr>
        <w:t xml:space="preserve">Блок-схема </w:t>
      </w:r>
    </w:p>
    <w:p w14:paraId="0BA49A4C" w14:textId="77777777" w:rsidR="00665EF7" w:rsidRPr="00F2275E" w:rsidRDefault="00665EF7" w:rsidP="00665EF7">
      <w:pPr>
        <w:tabs>
          <w:tab w:val="left" w:pos="462"/>
        </w:tabs>
        <w:ind w:left="101" w:right="269"/>
        <w:rPr>
          <w:b/>
          <w:bCs/>
          <w:sz w:val="32"/>
          <w:szCs w:val="32"/>
        </w:rPr>
      </w:pPr>
    </w:p>
    <w:p w14:paraId="6DF7C8CA" w14:textId="4FA43ED8" w:rsidR="006175E2" w:rsidRPr="009D36C1" w:rsidRDefault="00681B7C" w:rsidP="00681B7C">
      <w:pPr>
        <w:tabs>
          <w:tab w:val="left" w:pos="462"/>
        </w:tabs>
        <w:ind w:right="269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46FEAB1E" wp14:editId="434DA938">
                <wp:simplePos x="0" y="0"/>
                <wp:positionH relativeFrom="column">
                  <wp:posOffset>3141782</wp:posOffset>
                </wp:positionH>
                <wp:positionV relativeFrom="paragraph">
                  <wp:posOffset>70856</wp:posOffset>
                </wp:positionV>
                <wp:extent cx="977265" cy="362038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3A627E" w14:textId="477648C9" w:rsidR="006175E2" w:rsidRPr="00681B7C" w:rsidRDefault="006175E2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EAB1E" id="Надпись 1" o:spid="_x0000_s1029" type="#_x0000_t202" style="position:absolute;margin-left:247.4pt;margin-top:5.6pt;width:76.95pt;height:28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" filled="f" stroked="f" strokeweight=".5pt">
                <v:textbox>
                  <w:txbxContent>
                    <w:p w14:paraId="5D3A627E" w14:textId="477648C9" w:rsidR="006175E2" w:rsidRPr="00681B7C" w:rsidRDefault="006175E2">
                      <w:pPr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10B9556B" wp14:editId="4C757142">
                <wp:simplePos x="0" y="0"/>
                <wp:positionH relativeFrom="column">
                  <wp:posOffset>188710</wp:posOffset>
                </wp:positionH>
                <wp:positionV relativeFrom="paragraph">
                  <wp:posOffset>60250</wp:posOffset>
                </wp:positionV>
                <wp:extent cx="977265" cy="362038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A138FA" w14:textId="662552DF" w:rsidR="00681B7C" w:rsidRPr="00681B7C" w:rsidRDefault="00681B7C" w:rsidP="00681B7C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</w:t>
                            </w: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9556B" id="Надпись 12" o:spid="_x0000_s1030" type="#_x0000_t202" style="position:absolute;margin-left:14.85pt;margin-top:4.75pt;width:76.95pt;height:28.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" filled="f" stroked="f" strokeweight=".5pt">
                <v:textbox>
                  <w:txbxContent>
                    <w:p w14:paraId="3BA138FA" w14:textId="662552DF" w:rsidR="00681B7C" w:rsidRPr="00681B7C" w:rsidRDefault="00681B7C" w:rsidP="00681B7C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</w:t>
                      </w:r>
                      <w:r w:rsidRPr="00681B7C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</w:p>
    <w:p w14:paraId="3E722F3A" w14:textId="6A5B67A6" w:rsidR="00681B7C" w:rsidRPr="009D36C1" w:rsidRDefault="00681B7C" w:rsidP="00681B7C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123929BC" w14:textId="590D68A9" w:rsidR="009D36C1" w:rsidRPr="00567090" w:rsidRDefault="00032797" w:rsidP="009D36C1">
      <w:pPr>
        <w:tabs>
          <w:tab w:val="left" w:pos="462"/>
          <w:tab w:val="left" w:pos="8931"/>
        </w:tabs>
        <w:ind w:right="498"/>
        <w:jc w:val="center"/>
        <w:rPr>
          <w:lang w:val="ru-RU"/>
        </w:rPr>
      </w:pPr>
      <w:r>
        <w:object w:dxaOrig="4216" w:dyaOrig="10006" w14:anchorId="3746D8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77pt" o:ole="">
            <v:imagedata r:id="rId7" o:title=""/>
          </v:shape>
          <o:OLEObject Type="Embed" ProgID="Visio.Drawing.15" ShapeID="_x0000_i1025" DrawAspect="Content" ObjectID="_1693157239" r:id="rId8"/>
        </w:object>
      </w:r>
      <w:r>
        <w:rPr>
          <w:lang w:val="en-US"/>
        </w:rPr>
        <w:t xml:space="preserve">  </w:t>
      </w:r>
      <w:r w:rsidR="002D185B">
        <w:rPr>
          <w:lang w:val="en-US"/>
        </w:rPr>
        <w:t xml:space="preserve">     </w:t>
      </w:r>
      <w:r>
        <w:object w:dxaOrig="4216" w:dyaOrig="10006" w14:anchorId="73D27FB9">
          <v:shape id="_x0000_i1026" type="#_x0000_t75" style="width:201pt;height:477pt" o:ole="">
            <v:imagedata r:id="rId9" o:title=""/>
          </v:shape>
          <o:OLEObject Type="Embed" ProgID="Visio.Drawing.15" ShapeID="_x0000_i1026" DrawAspect="Content" ObjectID="_1693157240" r:id="rId10"/>
        </w:object>
      </w:r>
      <w:r w:rsidR="009D36C1" w:rsidRPr="00567090">
        <w:rPr>
          <w:lang w:val="ru-RU"/>
        </w:rPr>
        <w:t xml:space="preserve">               </w:t>
      </w:r>
      <w:r w:rsidR="009D36C1" w:rsidRPr="009D36C1">
        <w:t xml:space="preserve"> </w:t>
      </w:r>
      <w:r w:rsidR="009D36C1">
        <w:t xml:space="preserve">  </w:t>
      </w:r>
    </w:p>
    <w:p w14:paraId="234B948A" w14:textId="258E35A5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C118B5E" w14:textId="77777777" w:rsidR="00681B7C" w:rsidRDefault="00681B7C" w:rsidP="007F705E">
      <w:pPr>
        <w:tabs>
          <w:tab w:val="left" w:pos="462"/>
          <w:tab w:val="left" w:pos="8931"/>
        </w:tabs>
        <w:ind w:right="498"/>
      </w:pPr>
    </w:p>
    <w:p w14:paraId="30B4E30A" w14:textId="455C58D2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02C84137" w14:textId="77777777" w:rsidR="00032797" w:rsidRDefault="00032797" w:rsidP="009D36C1">
      <w:pPr>
        <w:tabs>
          <w:tab w:val="left" w:pos="462"/>
          <w:tab w:val="left" w:pos="8931"/>
        </w:tabs>
        <w:ind w:right="498"/>
        <w:jc w:val="center"/>
      </w:pPr>
    </w:p>
    <w:p w14:paraId="74BA390D" w14:textId="77777777" w:rsidR="00665EF7" w:rsidRDefault="00665EF7" w:rsidP="00032797">
      <w:pPr>
        <w:tabs>
          <w:tab w:val="left" w:pos="462"/>
          <w:tab w:val="left" w:pos="8931"/>
        </w:tabs>
        <w:ind w:right="498"/>
      </w:pPr>
    </w:p>
    <w:p w14:paraId="4F2C93FC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3FB7B71C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554EF4BF" w14:textId="7C360701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1F391E3" wp14:editId="412F440F">
                <wp:simplePos x="0" y="0"/>
                <wp:positionH relativeFrom="column">
                  <wp:posOffset>3153103</wp:posOffset>
                </wp:positionH>
                <wp:positionV relativeFrom="paragraph">
                  <wp:posOffset>15131</wp:posOffset>
                </wp:positionV>
                <wp:extent cx="756745" cy="323521"/>
                <wp:effectExtent l="0" t="0" r="0" b="63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5B3C644" w14:textId="79AC234E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391E3" id="Надпись 8" o:spid="_x0000_s1031" type="#_x0000_t202" style="position:absolute;left:0;text-align:left;margin-left:248.3pt;margin-top:1.2pt;width:59.6pt;height:25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" filled="f" stroked="f" strokeweight=".5pt">
                <v:textbox>
                  <w:txbxContent>
                    <w:p w14:paraId="75B3C644" w14:textId="79AC234E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6749DA3" wp14:editId="5A719849">
                <wp:simplePos x="0" y="0"/>
                <wp:positionH relativeFrom="column">
                  <wp:posOffset>639378</wp:posOffset>
                </wp:positionH>
                <wp:positionV relativeFrom="paragraph">
                  <wp:posOffset>16773</wp:posOffset>
                </wp:positionV>
                <wp:extent cx="756745" cy="323521"/>
                <wp:effectExtent l="0" t="0" r="0" b="635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B0F427" w14:textId="2B762D0B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749DA3" id="Надпись 7" o:spid="_x0000_s1032" type="#_x0000_t202" style="position:absolute;left:0;text-align:left;margin-left:50.35pt;margin-top:1.3pt;width:59.6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" filled="f" stroked="f" strokeweight=".5pt">
                <v:textbox>
                  <w:txbxContent>
                    <w:p w14:paraId="1FB0F427" w14:textId="2B762D0B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25FB524E" w14:textId="1AB41F5A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1B980E82" w14:textId="3AAACBE1" w:rsidR="009D36C1" w:rsidRDefault="009D36C1" w:rsidP="00032797">
      <w:pPr>
        <w:tabs>
          <w:tab w:val="left" w:pos="462"/>
          <w:tab w:val="left" w:pos="8931"/>
        </w:tabs>
        <w:ind w:left="-142" w:right="498" w:firstLine="142"/>
        <w:jc w:val="center"/>
      </w:pPr>
      <w:r w:rsidRPr="00567090">
        <w:rPr>
          <w:lang w:val="ru-RU"/>
        </w:rPr>
        <w:t xml:space="preserve">      </w:t>
      </w:r>
      <w:r w:rsidR="00032797">
        <w:rPr>
          <w:lang w:val="en-US"/>
        </w:rPr>
        <w:t xml:space="preserve"> </w:t>
      </w:r>
      <w:r w:rsidR="00032797">
        <w:object w:dxaOrig="4216" w:dyaOrig="10006" w14:anchorId="3C222814">
          <v:shape id="_x0000_i1027" type="#_x0000_t75" style="width:208.5pt;height:495pt" o:ole="">
            <v:imagedata r:id="rId11" o:title=""/>
          </v:shape>
          <o:OLEObject Type="Embed" ProgID="Visio.Drawing.15" ShapeID="_x0000_i1027" DrawAspect="Content" ObjectID="_1693157241" r:id="rId12"/>
        </w:object>
      </w:r>
      <w:r w:rsidR="00032797" w:rsidRPr="00032797">
        <w:t xml:space="preserve"> </w:t>
      </w:r>
      <w:r w:rsidR="00032797">
        <w:object w:dxaOrig="4216" w:dyaOrig="10006" w14:anchorId="48CE69E6">
          <v:shape id="_x0000_i1028" type="#_x0000_t75" style="width:207pt;height:495pt" o:ole="">
            <v:imagedata r:id="rId13" o:title=""/>
          </v:shape>
          <o:OLEObject Type="Embed" ProgID="Visio.Drawing.15" ShapeID="_x0000_i1028" DrawAspect="Content" ObjectID="_1693157242" r:id="rId14"/>
        </w:object>
      </w:r>
    </w:p>
    <w:p w14:paraId="4063177E" w14:textId="3489242D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0C3D9F4D" w14:textId="3315155B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4AE1095E" w14:textId="363135A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18E47E6C" w14:textId="10D2A98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CBEBE5D" w14:textId="3C99EE92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8622962" w14:textId="68DA865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260AD9F" w14:textId="71F16375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4817045" w14:textId="04BCEF25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F2F1D61" w14:textId="2D870242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F6E66A9" w14:textId="39651C3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6F83402" w14:textId="2AF01C40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8788FE7" w14:textId="243563C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F42122D" w14:textId="14C0215E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9CCBE89" w14:textId="2EB647C4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1EBF44F" w14:textId="740846D3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92787FB" w14:textId="577A950C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F94251B" w14:textId="5D2D7120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32A22AB5" w14:textId="402C8AA2" w:rsidR="00665EF7" w:rsidRDefault="00665EF7" w:rsidP="00665EF7">
      <w:pPr>
        <w:tabs>
          <w:tab w:val="left" w:pos="462"/>
          <w:tab w:val="left" w:pos="8931"/>
        </w:tabs>
        <w:ind w:right="498"/>
      </w:pPr>
    </w:p>
    <w:p w14:paraId="391EFA71" w14:textId="3359CC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0DCB1ACF" wp14:editId="753B3BE1">
                <wp:simplePos x="0" y="0"/>
                <wp:positionH relativeFrom="column">
                  <wp:posOffset>1528161</wp:posOffset>
                </wp:positionH>
                <wp:positionV relativeFrom="paragraph">
                  <wp:posOffset>23495</wp:posOffset>
                </wp:positionV>
                <wp:extent cx="756745" cy="354746"/>
                <wp:effectExtent l="0" t="0" r="0" b="762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5474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36883" w14:textId="4EBE3C68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B1ACF" id="Надпись 9" o:spid="_x0000_s1033" type="#_x0000_t202" style="position:absolute;left:0;text-align:left;margin-left:120.35pt;margin-top:1.85pt;width:59.6pt;height:27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" filled="f" stroked="f" strokeweight=".5pt">
                <v:textbox>
                  <w:txbxContent>
                    <w:p w14:paraId="5BD36883" w14:textId="4EBE3C68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14:paraId="1D86BAA9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268095AA" w14:textId="3AA3D135" w:rsidR="007F705E" w:rsidRDefault="00032797" w:rsidP="007F705E">
      <w:pPr>
        <w:tabs>
          <w:tab w:val="left" w:pos="462"/>
          <w:tab w:val="left" w:pos="8931"/>
        </w:tabs>
        <w:ind w:right="498"/>
        <w:jc w:val="center"/>
      </w:pPr>
      <w:r>
        <w:object w:dxaOrig="4216" w:dyaOrig="10006" w14:anchorId="1903F8E4">
          <v:shape id="_x0000_i1029" type="#_x0000_t75" style="width:225.75pt;height:534.75pt" o:ole="">
            <v:imagedata r:id="rId15" o:title=""/>
          </v:shape>
          <o:OLEObject Type="Embed" ProgID="Visio.Drawing.15" ShapeID="_x0000_i1029" DrawAspect="Content" ObjectID="_1693157243" r:id="rId16"/>
        </w:object>
      </w:r>
    </w:p>
    <w:p w14:paraId="2DDED7DE" w14:textId="7777777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C8EC65E" w14:textId="685355F9" w:rsidR="006175E2" w:rsidRDefault="009D36C1" w:rsidP="009D36C1">
      <w:pPr>
        <w:tabs>
          <w:tab w:val="left" w:pos="462"/>
          <w:tab w:val="left" w:pos="8931"/>
        </w:tabs>
        <w:ind w:right="498"/>
      </w:pPr>
      <w:r w:rsidRPr="00567090">
        <w:rPr>
          <w:lang w:val="ru-RU"/>
        </w:rPr>
        <w:t xml:space="preserve">              </w:t>
      </w:r>
    </w:p>
    <w:p w14:paraId="56510D3A" w14:textId="7E755EF4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C8C4A0" w14:textId="6C2C366B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30904B" w14:textId="0C1AF40B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01110305" w14:textId="04AD9310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11EF81CB" w14:textId="2C52F177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05063CF4" w14:textId="3E011853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4B0EEB83" w14:textId="166DE5BF" w:rsidR="00032797" w:rsidRDefault="00032797" w:rsidP="009D36C1">
      <w:pPr>
        <w:tabs>
          <w:tab w:val="left" w:pos="462"/>
          <w:tab w:val="left" w:pos="8931"/>
        </w:tabs>
        <w:ind w:right="498"/>
      </w:pPr>
    </w:p>
    <w:p w14:paraId="11138C1C" w14:textId="77777777" w:rsidR="00032797" w:rsidRDefault="00032797" w:rsidP="009D36C1">
      <w:pPr>
        <w:tabs>
          <w:tab w:val="left" w:pos="462"/>
          <w:tab w:val="left" w:pos="8931"/>
        </w:tabs>
        <w:ind w:right="498"/>
      </w:pPr>
    </w:p>
    <w:p w14:paraId="1D3D1531" w14:textId="4B62C0CE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23F9D838" w14:textId="42E8A09B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71661FFD" w14:textId="75E62A43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1F81C68E" w14:textId="77777777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68F2E2F9" w14:textId="2645B46F" w:rsidR="002F5EB9" w:rsidRDefault="002F5EB9" w:rsidP="009D36C1">
      <w:pPr>
        <w:tabs>
          <w:tab w:val="left" w:pos="462"/>
          <w:tab w:val="left" w:pos="8931"/>
        </w:tabs>
        <w:ind w:right="498"/>
        <w:rPr>
          <w:b/>
          <w:bCs/>
          <w:sz w:val="32"/>
          <w:szCs w:val="32"/>
        </w:rPr>
      </w:pPr>
      <w:r w:rsidRPr="002F5EB9">
        <w:rPr>
          <w:b/>
          <w:bCs/>
          <w:sz w:val="32"/>
          <w:szCs w:val="32"/>
        </w:rPr>
        <w:t>Випробування алгоритму:</w:t>
      </w:r>
    </w:p>
    <w:p w14:paraId="68DF1204" w14:textId="320E89BF" w:rsidR="002F5EB9" w:rsidRDefault="002F5EB9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tbl>
      <w:tblPr>
        <w:tblStyle w:val="a9"/>
        <w:tblW w:w="9335" w:type="dxa"/>
        <w:jc w:val="center"/>
        <w:tblLook w:val="04A0" w:firstRow="1" w:lastRow="0" w:firstColumn="1" w:lastColumn="0" w:noHBand="0" w:noVBand="1"/>
      </w:tblPr>
      <w:tblGrid>
        <w:gridCol w:w="4667"/>
        <w:gridCol w:w="4668"/>
      </w:tblGrid>
      <w:tr w:rsidR="007F705E" w14:paraId="5C3AF402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7F7F7F" w:themeFill="text1" w:themeFillTint="80"/>
            <w:vAlign w:val="center"/>
          </w:tcPr>
          <w:p w14:paraId="4C504E5E" w14:textId="7C83FF08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Блок</w:t>
            </w:r>
          </w:p>
        </w:tc>
        <w:tc>
          <w:tcPr>
            <w:tcW w:w="4668" w:type="dxa"/>
            <w:shd w:val="clear" w:color="auto" w:fill="7F7F7F" w:themeFill="text1" w:themeFillTint="80"/>
            <w:vAlign w:val="center"/>
          </w:tcPr>
          <w:p w14:paraId="3FDB5439" w14:textId="6EDBCD1D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Дія</w:t>
            </w:r>
          </w:p>
        </w:tc>
      </w:tr>
      <w:tr w:rsidR="007F705E" w14:paraId="5D01155B" w14:textId="77777777" w:rsidTr="00665EF7">
        <w:trPr>
          <w:trHeight w:val="780"/>
          <w:jc w:val="center"/>
        </w:trPr>
        <w:tc>
          <w:tcPr>
            <w:tcW w:w="4667" w:type="dxa"/>
            <w:vAlign w:val="center"/>
          </w:tcPr>
          <w:p w14:paraId="5CAFE0BE" w14:textId="7777777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vAlign w:val="center"/>
          </w:tcPr>
          <w:p w14:paraId="624DC811" w14:textId="3199CA5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sz w:val="28"/>
                <w:szCs w:val="28"/>
              </w:rPr>
              <w:t>Початок</w:t>
            </w:r>
          </w:p>
        </w:tc>
      </w:tr>
      <w:tr w:rsidR="007F705E" w14:paraId="7AA8558C" w14:textId="77777777" w:rsidTr="00665EF7">
        <w:trPr>
          <w:trHeight w:val="732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0D9D3474" w14:textId="1F6BF259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sz w:val="28"/>
                <w:szCs w:val="28"/>
              </w:rPr>
              <w:t>1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62F20B4C" w14:textId="0B3CFAA1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Введення 256</w:t>
            </w:r>
          </w:p>
        </w:tc>
      </w:tr>
      <w:tr w:rsidR="007F705E" w14:paraId="325915A5" w14:textId="77777777" w:rsidTr="00665EF7">
        <w:trPr>
          <w:trHeight w:val="729"/>
          <w:jc w:val="center"/>
        </w:trPr>
        <w:tc>
          <w:tcPr>
            <w:tcW w:w="4667" w:type="dxa"/>
            <w:vAlign w:val="center"/>
          </w:tcPr>
          <w:p w14:paraId="26E6CE20" w14:textId="758DD06A" w:rsidR="007F705E" w:rsidRPr="007F705E" w:rsidRDefault="007F705E" w:rsidP="007F705E">
            <w:pPr>
              <w:tabs>
                <w:tab w:val="left" w:pos="462"/>
                <w:tab w:val="left" w:pos="2458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4668" w:type="dxa"/>
            <w:vAlign w:val="center"/>
          </w:tcPr>
          <w:p w14:paraId="7F7E7B9C" w14:textId="1785BCDB" w:rsidR="007F705E" w:rsidRPr="007F705E" w:rsidRDefault="002D185B" w:rsidP="007F705E">
            <w:pPr>
              <w:tabs>
                <w:tab w:val="left" w:pos="462"/>
              </w:tabs>
              <w:spacing w:line="360" w:lineRule="auto"/>
              <w:ind w:right="269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irstNum</w:t>
            </w:r>
            <w:proofErr w:type="spellEnd"/>
            <w:r w:rsidR="007F705E">
              <w:rPr>
                <w:sz w:val="28"/>
                <w:szCs w:val="28"/>
                <w:lang w:val="en-US"/>
              </w:rPr>
              <w:t xml:space="preserve"> = 500</w:t>
            </w:r>
          </w:p>
        </w:tc>
      </w:tr>
      <w:tr w:rsidR="007F705E" w14:paraId="79E5AA96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1EA02C17" w14:textId="7A6288EF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01C83D56" w14:textId="7B6EE23F" w:rsidR="007F705E" w:rsidRPr="007F705E" w:rsidRDefault="00665EF7" w:rsidP="007F705E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8"/>
                <w:szCs w:val="28"/>
                <w:u w:val="single"/>
              </w:rPr>
            </w:pPr>
            <w:proofErr w:type="spellStart"/>
            <w:r>
              <w:rPr>
                <w:sz w:val="28"/>
                <w:szCs w:val="28"/>
                <w:u w:val="single"/>
                <w:lang w:val="en-US"/>
              </w:rPr>
              <w:t>secondNum</w:t>
            </w:r>
            <w:proofErr w:type="spellEnd"/>
            <w:r w:rsidR="007F705E">
              <w:rPr>
                <w:sz w:val="28"/>
                <w:szCs w:val="28"/>
                <w:u w:val="single"/>
                <w:lang w:val="en-US"/>
              </w:rPr>
              <w:t xml:space="preserve"> = 20</w:t>
            </w:r>
          </w:p>
        </w:tc>
      </w:tr>
      <w:tr w:rsidR="007F705E" w14:paraId="3B7EB942" w14:textId="77777777" w:rsidTr="00665EF7">
        <w:trPr>
          <w:trHeight w:val="710"/>
          <w:jc w:val="center"/>
        </w:trPr>
        <w:tc>
          <w:tcPr>
            <w:tcW w:w="4667" w:type="dxa"/>
            <w:vAlign w:val="center"/>
          </w:tcPr>
          <w:p w14:paraId="7ACE2BFC" w14:textId="517B3182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4668" w:type="dxa"/>
            <w:vAlign w:val="center"/>
          </w:tcPr>
          <w:p w14:paraId="527A5E41" w14:textId="767133DE" w:rsidR="007F705E" w:rsidRDefault="00665EF7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proofErr w:type="spellStart"/>
            <w:r>
              <w:rPr>
                <w:sz w:val="28"/>
                <w:szCs w:val="28"/>
                <w:u w:val="single"/>
                <w:lang w:val="en-US"/>
              </w:rPr>
              <w:t>thirdNum</w:t>
            </w:r>
            <w:proofErr w:type="spellEnd"/>
            <w:r w:rsidR="007F705E">
              <w:rPr>
                <w:sz w:val="28"/>
                <w:szCs w:val="28"/>
                <w:u w:val="single"/>
                <w:lang w:val="en-US"/>
              </w:rPr>
              <w:t xml:space="preserve"> = 6</w:t>
            </w:r>
          </w:p>
        </w:tc>
      </w:tr>
      <w:tr w:rsidR="007F705E" w14:paraId="61940382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0795E40F" w14:textId="4EBB4144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1C5AC714" w14:textId="2EC0A7A4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  <w:lang w:val="en-US"/>
              </w:rPr>
              <w:t>Res = 500 + 20 + 6</w:t>
            </w:r>
          </w:p>
        </w:tc>
      </w:tr>
      <w:tr w:rsidR="007F705E" w14:paraId="65DBBFEC" w14:textId="77777777" w:rsidTr="00665EF7">
        <w:trPr>
          <w:trHeight w:val="710"/>
          <w:jc w:val="center"/>
        </w:trPr>
        <w:tc>
          <w:tcPr>
            <w:tcW w:w="4667" w:type="dxa"/>
            <w:vAlign w:val="center"/>
          </w:tcPr>
          <w:p w14:paraId="065789BE" w14:textId="25426B10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668" w:type="dxa"/>
            <w:vAlign w:val="center"/>
          </w:tcPr>
          <w:p w14:paraId="674BE6A2" w14:textId="71A49453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Вивід: 526</w:t>
            </w:r>
          </w:p>
        </w:tc>
      </w:tr>
      <w:tr w:rsidR="007F705E" w14:paraId="3734C75A" w14:textId="77777777" w:rsidTr="00665EF7">
        <w:trPr>
          <w:trHeight w:val="816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3264FBB2" w14:textId="7777777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6718A312" w14:textId="2E0B73B9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14:paraId="72C72738" w14:textId="77777777" w:rsidR="007F705E" w:rsidRDefault="007F705E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p w14:paraId="227E95AD" w14:textId="477A0386" w:rsid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Висновки: </w:t>
      </w:r>
    </w:p>
    <w:p w14:paraId="4B687A3A" w14:textId="27D80803" w:rsidR="00F02EE6" w:rsidRPr="001775C2" w:rsidRDefault="00F02EE6" w:rsidP="00F02EE6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д час виконання лабораторної роботи </w:t>
      </w:r>
      <w:r w:rsidRPr="001775C2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</w:t>
      </w:r>
      <w:r>
        <w:rPr>
          <w:sz w:val="28"/>
          <w:szCs w:val="28"/>
        </w:rPr>
        <w:t>.</w:t>
      </w:r>
      <w:r>
        <w:rPr>
          <w:spacing w:val="36"/>
          <w:sz w:val="28"/>
          <w:szCs w:val="28"/>
        </w:rPr>
        <w:t xml:space="preserve"> Отримано </w:t>
      </w:r>
      <w:r w:rsidRPr="001775C2">
        <w:rPr>
          <w:sz w:val="28"/>
          <w:szCs w:val="28"/>
        </w:rPr>
        <w:t>практичн</w:t>
      </w:r>
      <w:r>
        <w:rPr>
          <w:sz w:val="28"/>
          <w:szCs w:val="28"/>
        </w:rPr>
        <w:t>і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</w:t>
      </w:r>
      <w:r>
        <w:rPr>
          <w:sz w:val="28"/>
          <w:szCs w:val="28"/>
        </w:rPr>
        <w:t>ки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  <w:r>
        <w:rPr>
          <w:sz w:val="28"/>
          <w:szCs w:val="28"/>
        </w:rPr>
        <w:t>. Побудовано математичну модель  задачі та таблицю імен змінних. Розроблено псевдокод вирішення даної математичної задачі. Умовно розбито виконання коду на кроки, а також опис</w:t>
      </w:r>
      <w:r w:rsidR="00F2275E">
        <w:rPr>
          <w:sz w:val="28"/>
          <w:szCs w:val="28"/>
        </w:rPr>
        <w:t>ано</w:t>
      </w:r>
      <w:r>
        <w:rPr>
          <w:sz w:val="28"/>
          <w:szCs w:val="28"/>
        </w:rPr>
        <w:t xml:space="preserve"> </w:t>
      </w:r>
      <w:r w:rsidR="00F2275E">
        <w:rPr>
          <w:sz w:val="28"/>
          <w:szCs w:val="28"/>
        </w:rPr>
        <w:t>його виконання</w:t>
      </w:r>
      <w:r>
        <w:rPr>
          <w:sz w:val="28"/>
          <w:szCs w:val="28"/>
        </w:rPr>
        <w:t xml:space="preserve"> за допомогою створення відповідної</w:t>
      </w:r>
      <w:r w:rsidR="00F2275E">
        <w:rPr>
          <w:sz w:val="28"/>
          <w:szCs w:val="28"/>
        </w:rPr>
        <w:t xml:space="preserve"> </w:t>
      </w:r>
      <w:r>
        <w:rPr>
          <w:sz w:val="28"/>
          <w:szCs w:val="28"/>
        </w:rPr>
        <w:t>блок</w:t>
      </w:r>
      <w:r w:rsidR="00F2275E">
        <w:rPr>
          <w:sz w:val="28"/>
          <w:szCs w:val="28"/>
        </w:rPr>
        <w:t>-</w:t>
      </w:r>
      <w:r>
        <w:rPr>
          <w:sz w:val="28"/>
          <w:szCs w:val="28"/>
        </w:rPr>
        <w:t>схеми</w:t>
      </w:r>
      <w:r w:rsidR="00F2275E">
        <w:rPr>
          <w:sz w:val="28"/>
          <w:szCs w:val="28"/>
        </w:rPr>
        <w:t>.</w:t>
      </w:r>
    </w:p>
    <w:p w14:paraId="2EE612B5" w14:textId="77777777" w:rsidR="00F02EE6" w:rsidRP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sectPr w:rsidR="00F02EE6" w:rsidRPr="00F02EE6" w:rsidSect="00032797">
      <w:headerReference w:type="default" r:id="rId17"/>
      <w:pgSz w:w="11910" w:h="16840"/>
      <w:pgMar w:top="1280" w:right="1137" w:bottom="280" w:left="1418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251BB8" w14:textId="77777777" w:rsidR="00354865" w:rsidRDefault="00354865">
      <w:r>
        <w:separator/>
      </w:r>
    </w:p>
  </w:endnote>
  <w:endnote w:type="continuationSeparator" w:id="0">
    <w:p w14:paraId="3B791D05" w14:textId="77777777" w:rsidR="00354865" w:rsidRDefault="00354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altName w:val="Microsoft Sans Serif"/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B47AFA" w14:textId="77777777" w:rsidR="00354865" w:rsidRDefault="00354865">
      <w:r>
        <w:separator/>
      </w:r>
    </w:p>
  </w:footnote>
  <w:footnote w:type="continuationSeparator" w:id="0">
    <w:p w14:paraId="2A789F9A" w14:textId="77777777" w:rsidR="00354865" w:rsidRDefault="00354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8571B" w14:textId="7459A7BB" w:rsidR="006A3F79" w:rsidRDefault="00F2275E">
    <w:pPr>
      <w:pStyle w:val="a3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399936" behindDoc="1" locked="0" layoutInCell="1" allowOverlap="1" wp14:anchorId="1436B219" wp14:editId="785873A6">
              <wp:simplePos x="0" y="0"/>
              <wp:positionH relativeFrom="page">
                <wp:posOffset>1062355</wp:posOffset>
              </wp:positionH>
              <wp:positionV relativeFrom="page">
                <wp:posOffset>666115</wp:posOffset>
              </wp:positionV>
              <wp:extent cx="5978525" cy="56515"/>
              <wp:effectExtent l="0" t="0" r="0" b="0"/>
              <wp:wrapNone/>
              <wp:docPr id="14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978525" cy="56515"/>
                      </a:xfrm>
                      <a:custGeom>
                        <a:avLst/>
                        <a:gdLst>
                          <a:gd name="T0" fmla="+- 0 11087 1673"/>
                          <a:gd name="T1" fmla="*/ T0 w 9415"/>
                          <a:gd name="T2" fmla="+- 0 1078 1049"/>
                          <a:gd name="T3" fmla="*/ 1078 h 89"/>
                          <a:gd name="T4" fmla="+- 0 1673 1673"/>
                          <a:gd name="T5" fmla="*/ T4 w 9415"/>
                          <a:gd name="T6" fmla="+- 0 1078 1049"/>
                          <a:gd name="T7" fmla="*/ 1078 h 89"/>
                          <a:gd name="T8" fmla="+- 0 1673 1673"/>
                          <a:gd name="T9" fmla="*/ T8 w 9415"/>
                          <a:gd name="T10" fmla="+- 0 1138 1049"/>
                          <a:gd name="T11" fmla="*/ 1138 h 89"/>
                          <a:gd name="T12" fmla="+- 0 11087 1673"/>
                          <a:gd name="T13" fmla="*/ T12 w 9415"/>
                          <a:gd name="T14" fmla="+- 0 1138 1049"/>
                          <a:gd name="T15" fmla="*/ 1138 h 89"/>
                          <a:gd name="T16" fmla="+- 0 11087 1673"/>
                          <a:gd name="T17" fmla="*/ T16 w 9415"/>
                          <a:gd name="T18" fmla="+- 0 1078 1049"/>
                          <a:gd name="T19" fmla="*/ 1078 h 89"/>
                          <a:gd name="T20" fmla="+- 0 11087 1673"/>
                          <a:gd name="T21" fmla="*/ T20 w 9415"/>
                          <a:gd name="T22" fmla="+- 0 1049 1049"/>
                          <a:gd name="T23" fmla="*/ 1049 h 89"/>
                          <a:gd name="T24" fmla="+- 0 1673 1673"/>
                          <a:gd name="T25" fmla="*/ T24 w 9415"/>
                          <a:gd name="T26" fmla="+- 0 1049 1049"/>
                          <a:gd name="T27" fmla="*/ 1049 h 89"/>
                          <a:gd name="T28" fmla="+- 0 1673 1673"/>
                          <a:gd name="T29" fmla="*/ T28 w 9415"/>
                          <a:gd name="T30" fmla="+- 0 1063 1049"/>
                          <a:gd name="T31" fmla="*/ 1063 h 89"/>
                          <a:gd name="T32" fmla="+- 0 11087 1673"/>
                          <a:gd name="T33" fmla="*/ T32 w 9415"/>
                          <a:gd name="T34" fmla="+- 0 1063 1049"/>
                          <a:gd name="T35" fmla="*/ 1063 h 89"/>
                          <a:gd name="T36" fmla="+- 0 11087 1673"/>
                          <a:gd name="T37" fmla="*/ T36 w 9415"/>
                          <a:gd name="T38" fmla="+- 0 1049 1049"/>
                          <a:gd name="T39" fmla="*/ 1049 h 89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  <a:cxn ang="0">
                            <a:pos x="T21" y="T23"/>
                          </a:cxn>
                          <a:cxn ang="0">
                            <a:pos x="T25" y="T27"/>
                          </a:cxn>
                          <a:cxn ang="0">
                            <a:pos x="T29" y="T31"/>
                          </a:cxn>
                          <a:cxn ang="0">
                            <a:pos x="T33" y="T35"/>
                          </a:cxn>
                          <a:cxn ang="0">
                            <a:pos x="T37" y="T39"/>
                          </a:cxn>
                        </a:cxnLst>
                        <a:rect l="0" t="0" r="r" b="b"/>
                        <a:pathLst>
                          <a:path w="9415" h="89">
                            <a:moveTo>
                              <a:pt x="9414" y="29"/>
                            </a:moveTo>
                            <a:lnTo>
                              <a:pt x="0" y="29"/>
                            </a:lnTo>
                            <a:lnTo>
                              <a:pt x="0" y="89"/>
                            </a:lnTo>
                            <a:lnTo>
                              <a:pt x="9414" y="89"/>
                            </a:lnTo>
                            <a:lnTo>
                              <a:pt x="9414" y="29"/>
                            </a:lnTo>
                            <a:close/>
                            <a:moveTo>
                              <a:pt x="9414" y="0"/>
                            </a:move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9414" y="14"/>
                            </a:lnTo>
                            <a:lnTo>
                              <a:pt x="9414" y="0"/>
                            </a:lnTo>
                            <a:close/>
                          </a:path>
                        </a:pathLst>
                      </a:custGeom>
                      <a:solidFill>
                        <a:srgbClr val="6123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86D45B" id="AutoShape 2" o:spid="_x0000_s1026" style="position:absolute;margin-left:83.65pt;margin-top:52.45pt;width:470.75pt;height:4.45pt;z-index:-1591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9415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" path="m9414,29l,29,,89r9414,l9414,29xm9414,l,,,14r9414,l9414,xe" fillcolor="#612322" stroked="f">
              <v:path arrowok="t" o:connecttype="custom" o:connectlocs="5977890,684530;0,684530;0,722630;5977890,722630;5977890,684530;5977890,666115;0,666115;0,675005;5977890,675005;5977890,666115" o:connectangles="0,0,0,0,0,0,0,0,0,0"/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400448" behindDoc="1" locked="0" layoutInCell="1" allowOverlap="1" wp14:anchorId="115B2122" wp14:editId="035DAD2E">
              <wp:simplePos x="0" y="0"/>
              <wp:positionH relativeFrom="page">
                <wp:posOffset>1798320</wp:posOffset>
              </wp:positionH>
              <wp:positionV relativeFrom="page">
                <wp:posOffset>443865</wp:posOffset>
              </wp:positionV>
              <wp:extent cx="4505960" cy="222885"/>
              <wp:effectExtent l="0" t="0" r="0" b="0"/>
              <wp:wrapNone/>
              <wp:docPr id="13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596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07FBA5" w14:textId="77777777" w:rsidR="006A3F79" w:rsidRDefault="007B07E3">
                          <w:pPr>
                            <w:spacing w:before="9"/>
                            <w:ind w:left="20"/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Основи</w:t>
                          </w:r>
                          <w:r>
                            <w:rPr>
                              <w:spacing w:val="-3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програмування</w:t>
                          </w:r>
                          <w:r>
                            <w:rPr>
                              <w:spacing w:val="-1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–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1.</w:t>
                          </w:r>
                          <w:r>
                            <w:rPr>
                              <w:spacing w:val="-6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Алгоритми</w:t>
                          </w:r>
                          <w:r>
                            <w:rPr>
                              <w:spacing w:val="-5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та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структури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даних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5B212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4" type="#_x0000_t202" style="position:absolute;margin-left:141.6pt;margin-top:34.95pt;width:354.8pt;height:17.55pt;z-index:-15916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" filled="f" stroked="f">
              <v:textbox inset="0,0,0,0">
                <w:txbxContent>
                  <w:p w14:paraId="4307FBA5" w14:textId="77777777" w:rsidR="006A3F79" w:rsidRDefault="007B07E3">
                    <w:pPr>
                      <w:spacing w:before="9"/>
                      <w:ind w:left="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снови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грамування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1.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горитми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труктури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даних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6D65EE"/>
    <w:multiLevelType w:val="hybridMultilevel"/>
    <w:tmpl w:val="4C4E9AFE"/>
    <w:lvl w:ilvl="0" w:tplc="942AA4D8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6B60D780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E764930E">
      <w:numFmt w:val="bullet"/>
      <w:lvlText w:val="•"/>
      <w:lvlJc w:val="left"/>
      <w:pPr>
        <w:ind w:left="2111" w:hanging="360"/>
      </w:pPr>
      <w:rPr>
        <w:rFonts w:hint="default"/>
        <w:lang w:val="uk-UA" w:eastAsia="en-US" w:bidi="ar-SA"/>
      </w:rPr>
    </w:lvl>
    <w:lvl w:ilvl="3" w:tplc="EF4E18C6">
      <w:numFmt w:val="bullet"/>
      <w:lvlText w:val="•"/>
      <w:lvlJc w:val="left"/>
      <w:pPr>
        <w:ind w:left="3043" w:hanging="360"/>
      </w:pPr>
      <w:rPr>
        <w:rFonts w:hint="default"/>
        <w:lang w:val="uk-UA" w:eastAsia="en-US" w:bidi="ar-SA"/>
      </w:rPr>
    </w:lvl>
    <w:lvl w:ilvl="4" w:tplc="D0FC0AA2">
      <w:numFmt w:val="bullet"/>
      <w:lvlText w:val="•"/>
      <w:lvlJc w:val="left"/>
      <w:pPr>
        <w:ind w:left="3975" w:hanging="360"/>
      </w:pPr>
      <w:rPr>
        <w:rFonts w:hint="default"/>
        <w:lang w:val="uk-UA" w:eastAsia="en-US" w:bidi="ar-SA"/>
      </w:rPr>
    </w:lvl>
    <w:lvl w:ilvl="5" w:tplc="49EE92B2">
      <w:numFmt w:val="bullet"/>
      <w:lvlText w:val="•"/>
      <w:lvlJc w:val="left"/>
      <w:pPr>
        <w:ind w:left="4907" w:hanging="360"/>
      </w:pPr>
      <w:rPr>
        <w:rFonts w:hint="default"/>
        <w:lang w:val="uk-UA" w:eastAsia="en-US" w:bidi="ar-SA"/>
      </w:rPr>
    </w:lvl>
    <w:lvl w:ilvl="6" w:tplc="44C803F8">
      <w:numFmt w:val="bullet"/>
      <w:lvlText w:val="•"/>
      <w:lvlJc w:val="left"/>
      <w:pPr>
        <w:ind w:left="5839" w:hanging="360"/>
      </w:pPr>
      <w:rPr>
        <w:rFonts w:hint="default"/>
        <w:lang w:val="uk-UA" w:eastAsia="en-US" w:bidi="ar-SA"/>
      </w:rPr>
    </w:lvl>
    <w:lvl w:ilvl="7" w:tplc="B4C0DE32">
      <w:numFmt w:val="bullet"/>
      <w:lvlText w:val="•"/>
      <w:lvlJc w:val="left"/>
      <w:pPr>
        <w:ind w:left="6770" w:hanging="360"/>
      </w:pPr>
      <w:rPr>
        <w:rFonts w:hint="default"/>
        <w:lang w:val="uk-UA" w:eastAsia="en-US" w:bidi="ar-SA"/>
      </w:rPr>
    </w:lvl>
    <w:lvl w:ilvl="8" w:tplc="C5F00036">
      <w:numFmt w:val="bullet"/>
      <w:lvlText w:val="•"/>
      <w:lvlJc w:val="left"/>
      <w:pPr>
        <w:ind w:left="7702" w:hanging="360"/>
      </w:pPr>
      <w:rPr>
        <w:rFonts w:hint="default"/>
        <w:lang w:val="uk-UA" w:eastAsia="en-US" w:bidi="ar-SA"/>
      </w:rPr>
    </w:lvl>
  </w:abstractNum>
  <w:abstractNum w:abstractNumId="1" w15:restartNumberingAfterBreak="0">
    <w:nsid w:val="5416202E"/>
    <w:multiLevelType w:val="hybridMultilevel"/>
    <w:tmpl w:val="EA1CFA50"/>
    <w:lvl w:ilvl="0" w:tplc="4DD68794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BB484DCA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A66E5BCE">
      <w:numFmt w:val="bullet"/>
      <w:lvlText w:val="•"/>
      <w:lvlJc w:val="left"/>
      <w:pPr>
        <w:ind w:left="2111" w:hanging="360"/>
      </w:pPr>
      <w:rPr>
        <w:lang w:val="uk-UA" w:eastAsia="en-US" w:bidi="ar-SA"/>
      </w:rPr>
    </w:lvl>
    <w:lvl w:ilvl="3" w:tplc="7B14474A">
      <w:numFmt w:val="bullet"/>
      <w:lvlText w:val="•"/>
      <w:lvlJc w:val="left"/>
      <w:pPr>
        <w:ind w:left="3043" w:hanging="360"/>
      </w:pPr>
      <w:rPr>
        <w:lang w:val="uk-UA" w:eastAsia="en-US" w:bidi="ar-SA"/>
      </w:rPr>
    </w:lvl>
    <w:lvl w:ilvl="4" w:tplc="78B4F828">
      <w:numFmt w:val="bullet"/>
      <w:lvlText w:val="•"/>
      <w:lvlJc w:val="left"/>
      <w:pPr>
        <w:ind w:left="3975" w:hanging="360"/>
      </w:pPr>
      <w:rPr>
        <w:lang w:val="uk-UA" w:eastAsia="en-US" w:bidi="ar-SA"/>
      </w:rPr>
    </w:lvl>
    <w:lvl w:ilvl="5" w:tplc="9ECC7DF8">
      <w:numFmt w:val="bullet"/>
      <w:lvlText w:val="•"/>
      <w:lvlJc w:val="left"/>
      <w:pPr>
        <w:ind w:left="4907" w:hanging="360"/>
      </w:pPr>
      <w:rPr>
        <w:lang w:val="uk-UA" w:eastAsia="en-US" w:bidi="ar-SA"/>
      </w:rPr>
    </w:lvl>
    <w:lvl w:ilvl="6" w:tplc="FB2A3AA4">
      <w:numFmt w:val="bullet"/>
      <w:lvlText w:val="•"/>
      <w:lvlJc w:val="left"/>
      <w:pPr>
        <w:ind w:left="5839" w:hanging="360"/>
      </w:pPr>
      <w:rPr>
        <w:lang w:val="uk-UA" w:eastAsia="en-US" w:bidi="ar-SA"/>
      </w:rPr>
    </w:lvl>
    <w:lvl w:ilvl="7" w:tplc="0E669D36">
      <w:numFmt w:val="bullet"/>
      <w:lvlText w:val="•"/>
      <w:lvlJc w:val="left"/>
      <w:pPr>
        <w:ind w:left="6770" w:hanging="360"/>
      </w:pPr>
      <w:rPr>
        <w:lang w:val="uk-UA" w:eastAsia="en-US" w:bidi="ar-SA"/>
      </w:rPr>
    </w:lvl>
    <w:lvl w:ilvl="8" w:tplc="CB52A780">
      <w:numFmt w:val="bullet"/>
      <w:lvlText w:val="•"/>
      <w:lvlJc w:val="left"/>
      <w:pPr>
        <w:ind w:left="7702" w:hanging="360"/>
      </w:pPr>
      <w:rPr>
        <w:lang w:val="uk-UA" w:eastAsia="en-US" w:bidi="ar-SA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3F79"/>
    <w:rsid w:val="00032797"/>
    <w:rsid w:val="00085CF1"/>
    <w:rsid w:val="000A4A67"/>
    <w:rsid w:val="001775C2"/>
    <w:rsid w:val="002D185B"/>
    <w:rsid w:val="002F2050"/>
    <w:rsid w:val="002F5EB9"/>
    <w:rsid w:val="00354865"/>
    <w:rsid w:val="003C7AC3"/>
    <w:rsid w:val="004C1705"/>
    <w:rsid w:val="00567090"/>
    <w:rsid w:val="005850BD"/>
    <w:rsid w:val="006175E2"/>
    <w:rsid w:val="00665EF7"/>
    <w:rsid w:val="00681B7C"/>
    <w:rsid w:val="006A3F79"/>
    <w:rsid w:val="00710C7D"/>
    <w:rsid w:val="007B07E3"/>
    <w:rsid w:val="007F18F9"/>
    <w:rsid w:val="007F705E"/>
    <w:rsid w:val="0080428E"/>
    <w:rsid w:val="008A5ED5"/>
    <w:rsid w:val="008F08A4"/>
    <w:rsid w:val="009D36C1"/>
    <w:rsid w:val="00A672CD"/>
    <w:rsid w:val="00B12413"/>
    <w:rsid w:val="00CE3992"/>
    <w:rsid w:val="00E11387"/>
    <w:rsid w:val="00EC2671"/>
    <w:rsid w:val="00F02EE6"/>
    <w:rsid w:val="00F20051"/>
    <w:rsid w:val="00F2275E"/>
    <w:rsid w:val="00FE7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A460F9"/>
  <w15:docId w15:val="{18CCBCD5-CAB3-4CA9-B9B9-B6255F589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Microsoft Sans Serif" w:eastAsia="Microsoft Sans Serif" w:hAnsi="Microsoft Sans Serif" w:cs="Microsoft Sans Serif"/>
    </w:rPr>
  </w:style>
  <w:style w:type="paragraph" w:styleId="a5">
    <w:name w:val="header"/>
    <w:basedOn w:val="a"/>
    <w:link w:val="a6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F20051"/>
    <w:rPr>
      <w:rFonts w:ascii="Times New Roman" w:eastAsia="Times New Roman" w:hAnsi="Times New Roman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F20051"/>
    <w:rPr>
      <w:rFonts w:ascii="Times New Roman" w:eastAsia="Times New Roman" w:hAnsi="Times New Roman" w:cs="Times New Roman"/>
      <w:lang w:val="uk-UA"/>
    </w:rPr>
  </w:style>
  <w:style w:type="table" w:styleId="a9">
    <w:name w:val="Table Grid"/>
    <w:basedOn w:val="a1"/>
    <w:uiPriority w:val="39"/>
    <w:rsid w:val="008042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14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7</Pages>
  <Words>454</Words>
  <Characters>259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РоманюкД</dc:creator>
  <cp:lastModifiedBy>Asus</cp:lastModifiedBy>
  <cp:revision>6</cp:revision>
  <dcterms:created xsi:type="dcterms:W3CDTF">2021-09-13T08:22:00Z</dcterms:created>
  <dcterms:modified xsi:type="dcterms:W3CDTF">2021-09-14T1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9T00:00:00Z</vt:filetime>
  </property>
</Properties>
</file>